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357" r:id="rId2"/>
    <p:sldId id="385" r:id="rId3"/>
    <p:sldId id="359" r:id="rId4"/>
    <p:sldId id="364" r:id="rId5"/>
    <p:sldId id="362" r:id="rId6"/>
    <p:sldId id="363" r:id="rId7"/>
    <p:sldId id="369" r:id="rId8"/>
    <p:sldId id="370" r:id="rId9"/>
    <p:sldId id="367" r:id="rId10"/>
    <p:sldId id="368" r:id="rId11"/>
    <p:sldId id="374" r:id="rId12"/>
    <p:sldId id="375" r:id="rId13"/>
    <p:sldId id="360" r:id="rId14"/>
    <p:sldId id="361" r:id="rId15"/>
    <p:sldId id="371" r:id="rId16"/>
    <p:sldId id="372" r:id="rId17"/>
    <p:sldId id="373" r:id="rId18"/>
    <p:sldId id="366" r:id="rId19"/>
    <p:sldId id="365" r:id="rId20"/>
  </p:sldIdLst>
  <p:sldSz cx="9144000" cy="6858000" type="screen4x3"/>
  <p:notesSz cx="6858000" cy="9144000"/>
  <p:defaultTextStyle>
    <a:defPPr>
      <a:defRPr lang="ko-KR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굴림" charset="-127"/>
        <a:ea typeface="굴림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1753"/>
    <a:srgbClr val="036799"/>
    <a:srgbClr val="91BACE"/>
    <a:srgbClr val="3082A7"/>
    <a:srgbClr val="AFB591"/>
    <a:srgbClr val="4A854B"/>
    <a:srgbClr val="7CC313"/>
    <a:srgbClr val="3664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49"/>
    <p:restoredTop sz="93469"/>
  </p:normalViewPr>
  <p:slideViewPr>
    <p:cSldViewPr showGuides="1">
      <p:cViewPr varScale="1">
        <p:scale>
          <a:sx n="119" d="100"/>
          <a:sy n="119" d="100"/>
        </p:scale>
        <p:origin x="1848" y="192"/>
      </p:cViewPr>
      <p:guideLst>
        <p:guide orient="horz" pos="2160"/>
        <p:guide pos="2852"/>
      </p:guideLst>
    </p:cSldViewPr>
  </p:slideViewPr>
  <p:outlineViewPr>
    <p:cViewPr>
      <p:scale>
        <a:sx n="33" d="100"/>
        <a:sy n="33" d="100"/>
      </p:scale>
      <p:origin x="0" y="768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9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DD0ECBA-E807-485B-8171-2E525CF2F2ED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마스터 텍스트 스타일을 편집합니다</a:t>
            </a:r>
          </a:p>
          <a:p>
            <a:pPr marL="457200" marR="0" lvl="1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둘째 수준</a:t>
            </a:r>
          </a:p>
          <a:p>
            <a:pPr marL="914400" marR="0" lvl="2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셋째 수준</a:t>
            </a:r>
          </a:p>
          <a:p>
            <a:pPr marL="1371600" marR="0" lvl="3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넷째 수준</a:t>
            </a:r>
          </a:p>
          <a:p>
            <a:pPr marL="1828800" marR="0" lvl="4" indent="0" algn="l" defTabSz="914400" rtl="0" eaLnBrk="1" fontAlgn="base" latinLnBrk="1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044BEC7-A6CB-4C9B-813E-9B347EE1C597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 latinLnBrk="1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1139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91140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4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8851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8852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5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4995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84996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6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0899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80900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7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0419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60420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8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5235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95236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15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78851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78852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16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80899" name="슬라이드 노트 개체 틀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 eaLnBrk="1" hangingPunct="1">
              <a:spcBef>
                <a:spcPct val="0"/>
              </a:spcBef>
            </a:pPr>
            <a:endParaRPr lang="ko-KR" altLang="en-US" dirty="0"/>
          </a:p>
        </p:txBody>
      </p:sp>
      <p:sp>
        <p:nvSpPr>
          <p:cNvPr id="80900" name="슬라이드 번호 개체 틀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ko-KR" altLang="en-US" sz="1200" dirty="0">
                <a:latin typeface="Malgun Gothic" panose="020B0503020000020004" charset="-127"/>
                <a:ea typeface="Malgun Gothic" panose="020B0503020000020004" charset="-127"/>
              </a:rPr>
              <a:t>18</a:t>
            </a:fld>
            <a:endParaRPr lang="ko-KR" altLang="en-US" sz="1200" dirty="0">
              <a:latin typeface="Malgun Gothic" panose="020B0503020000020004" charset="-127"/>
              <a:ea typeface="Malgun Gothic" panose="020B0503020000020004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그룹 27"/>
          <p:cNvGrpSpPr/>
          <p:nvPr/>
        </p:nvGrpSpPr>
        <p:grpSpPr>
          <a:xfrm>
            <a:off x="8586788" y="2500313"/>
            <a:ext cx="1117600" cy="1760537"/>
            <a:chOff x="4860032" y="1916831"/>
            <a:chExt cx="1117366" cy="1632100"/>
          </a:xfrm>
        </p:grpSpPr>
        <p:sp>
          <p:nvSpPr>
            <p:cNvPr id="34" name="육각형 33"/>
            <p:cNvSpPr/>
            <p:nvPr/>
          </p:nvSpPr>
          <p:spPr>
            <a:xfrm rot="5400000">
              <a:off x="4817531" y="1959332"/>
              <a:ext cx="1202368" cy="1117366"/>
            </a:xfrm>
            <a:prstGeom prst="hexagon">
              <a:avLst/>
            </a:prstGeom>
            <a:solidFill>
              <a:srgbClr val="91BA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육각형 34"/>
            <p:cNvSpPr/>
            <p:nvPr/>
          </p:nvSpPr>
          <p:spPr>
            <a:xfrm rot="5400000">
              <a:off x="4817531" y="2389065"/>
              <a:ext cx="1202368" cy="1117366"/>
            </a:xfrm>
            <a:prstGeom prst="hexagon">
              <a:avLst/>
            </a:prstGeom>
            <a:solidFill>
              <a:srgbClr val="91BA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6" name="육각형 35"/>
          <p:cNvSpPr/>
          <p:nvPr/>
        </p:nvSpPr>
        <p:spPr>
          <a:xfrm rot="5400000">
            <a:off x="7445375" y="2524125"/>
            <a:ext cx="1165225" cy="1117600"/>
          </a:xfrm>
          <a:prstGeom prst="hexagon">
            <a:avLst/>
          </a:prstGeom>
          <a:solidFill>
            <a:srgbClr val="3082A7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육각형 29"/>
          <p:cNvSpPr/>
          <p:nvPr/>
        </p:nvSpPr>
        <p:spPr>
          <a:xfrm rot="5400000">
            <a:off x="7445375" y="1901825"/>
            <a:ext cx="1165225" cy="1117600"/>
          </a:xfrm>
          <a:prstGeom prst="hexagon">
            <a:avLst/>
          </a:prstGeom>
          <a:solidFill>
            <a:srgbClr val="3082A7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육각형 37"/>
          <p:cNvSpPr/>
          <p:nvPr/>
        </p:nvSpPr>
        <p:spPr>
          <a:xfrm rot="5400000">
            <a:off x="6885781" y="2794794"/>
            <a:ext cx="1166813" cy="1117600"/>
          </a:xfrm>
          <a:prstGeom prst="hexagon">
            <a:avLst/>
          </a:prstGeom>
          <a:solidFill>
            <a:srgbClr val="036799">
              <a:alpha val="5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육각형 38"/>
          <p:cNvSpPr/>
          <p:nvPr/>
        </p:nvSpPr>
        <p:spPr>
          <a:xfrm rot="5400000">
            <a:off x="6330950" y="2524125"/>
            <a:ext cx="1165225" cy="1117600"/>
          </a:xfrm>
          <a:prstGeom prst="hexagon">
            <a:avLst/>
          </a:prstGeom>
          <a:solidFill>
            <a:srgbClr val="001753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육각형 39"/>
          <p:cNvSpPr/>
          <p:nvPr/>
        </p:nvSpPr>
        <p:spPr>
          <a:xfrm rot="5400000">
            <a:off x="6886575" y="3406775"/>
            <a:ext cx="1163638" cy="1116013"/>
          </a:xfrm>
          <a:prstGeom prst="hexagon">
            <a:avLst/>
          </a:prstGeom>
          <a:solidFill>
            <a:srgbClr val="001753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육각형 40"/>
          <p:cNvSpPr/>
          <p:nvPr/>
        </p:nvSpPr>
        <p:spPr>
          <a:xfrm rot="5400000">
            <a:off x="7445375" y="4837113"/>
            <a:ext cx="1165225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육각형 41"/>
          <p:cNvSpPr/>
          <p:nvPr/>
        </p:nvSpPr>
        <p:spPr>
          <a:xfrm rot="5400000">
            <a:off x="6882606" y="5717381"/>
            <a:ext cx="1166813" cy="1117600"/>
          </a:xfrm>
          <a:prstGeom prst="hexagon">
            <a:avLst/>
          </a:prstGeom>
          <a:solidFill>
            <a:srgbClr val="3082A7">
              <a:alpha val="3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육각형 42"/>
          <p:cNvSpPr/>
          <p:nvPr/>
        </p:nvSpPr>
        <p:spPr>
          <a:xfrm rot="5400000">
            <a:off x="5201444" y="6017419"/>
            <a:ext cx="1166813" cy="1117600"/>
          </a:xfrm>
          <a:prstGeom prst="hexagon">
            <a:avLst/>
          </a:prstGeom>
          <a:solidFill>
            <a:srgbClr val="AFB59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육각형 43"/>
          <p:cNvSpPr/>
          <p:nvPr/>
        </p:nvSpPr>
        <p:spPr>
          <a:xfrm rot="5400000">
            <a:off x="4648994" y="5731669"/>
            <a:ext cx="1166813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육각형 44"/>
          <p:cNvSpPr/>
          <p:nvPr/>
        </p:nvSpPr>
        <p:spPr>
          <a:xfrm rot="5400000">
            <a:off x="8001794" y="6331744"/>
            <a:ext cx="1166813" cy="1117600"/>
          </a:xfrm>
          <a:prstGeom prst="hexagon">
            <a:avLst/>
          </a:prstGeom>
          <a:solidFill>
            <a:srgbClr val="AFB59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" name="육각형 45"/>
          <p:cNvSpPr/>
          <p:nvPr/>
        </p:nvSpPr>
        <p:spPr>
          <a:xfrm rot="5400000">
            <a:off x="6881813" y="6332538"/>
            <a:ext cx="1166813" cy="1116013"/>
          </a:xfrm>
          <a:prstGeom prst="hexagon">
            <a:avLst/>
          </a:prstGeom>
          <a:solidFill>
            <a:srgbClr val="3082A7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육각형 46"/>
          <p:cNvSpPr/>
          <p:nvPr/>
        </p:nvSpPr>
        <p:spPr>
          <a:xfrm rot="5400000">
            <a:off x="5762625" y="6321425"/>
            <a:ext cx="1187450" cy="1117600"/>
          </a:xfrm>
          <a:prstGeom prst="hexagon">
            <a:avLst/>
          </a:prstGeom>
          <a:solidFill>
            <a:srgbClr val="001753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8316913" y="260350"/>
            <a:ext cx="598488" cy="2619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ko-KR" sz="105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GO</a:t>
            </a:r>
            <a:endParaRPr kumimoji="0" lang="ko-KR" altLang="en-US" sz="105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" name="육각형 48"/>
          <p:cNvSpPr/>
          <p:nvPr/>
        </p:nvSpPr>
        <p:spPr>
          <a:xfrm rot="5400000">
            <a:off x="7273131" y="280194"/>
            <a:ext cx="211138" cy="203200"/>
          </a:xfrm>
          <a:prstGeom prst="hexagon">
            <a:avLst/>
          </a:prstGeom>
          <a:solidFill>
            <a:srgbClr val="001753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" name="육각형 49"/>
          <p:cNvSpPr/>
          <p:nvPr/>
        </p:nvSpPr>
        <p:spPr>
          <a:xfrm rot="5400000">
            <a:off x="7644606" y="280194"/>
            <a:ext cx="211138" cy="203200"/>
          </a:xfrm>
          <a:prstGeom prst="hexagon">
            <a:avLst/>
          </a:prstGeom>
          <a:solidFill>
            <a:srgbClr val="03679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육각형 50"/>
          <p:cNvSpPr/>
          <p:nvPr/>
        </p:nvSpPr>
        <p:spPr>
          <a:xfrm rot="5400000">
            <a:off x="8017669" y="280194"/>
            <a:ext cx="211138" cy="2032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8" name="그룹 57"/>
          <p:cNvGrpSpPr/>
          <p:nvPr/>
        </p:nvGrpSpPr>
        <p:grpSpPr>
          <a:xfrm>
            <a:off x="-581025" y="2954338"/>
            <a:ext cx="1117600" cy="1858962"/>
            <a:chOff x="-580274" y="2954450"/>
            <a:chExt cx="1117366" cy="1858368"/>
          </a:xfrm>
        </p:grpSpPr>
        <p:sp>
          <p:nvSpPr>
            <p:cNvPr id="19" name="육각형 18"/>
            <p:cNvSpPr/>
            <p:nvPr/>
          </p:nvSpPr>
          <p:spPr>
            <a:xfrm rot="5400000">
              <a:off x="-604810" y="3670915"/>
              <a:ext cx="1166439" cy="1117366"/>
            </a:xfrm>
            <a:prstGeom prst="hexagon">
              <a:avLst/>
            </a:prstGeom>
            <a:solidFill>
              <a:srgbClr val="AFB5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육각형 19"/>
            <p:cNvSpPr/>
            <p:nvPr/>
          </p:nvSpPr>
          <p:spPr>
            <a:xfrm rot="5400000">
              <a:off x="-654802" y="3028978"/>
              <a:ext cx="1266420" cy="1117366"/>
            </a:xfrm>
            <a:prstGeom prst="hexagon">
              <a:avLst/>
            </a:prstGeom>
            <a:solidFill>
              <a:srgbClr val="AFB5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21" name="육각형 20"/>
          <p:cNvSpPr/>
          <p:nvPr/>
        </p:nvSpPr>
        <p:spPr>
          <a:xfrm rot="5400000">
            <a:off x="1057275" y="5716588"/>
            <a:ext cx="1165225" cy="1117600"/>
          </a:xfrm>
          <a:prstGeom prst="hexagon">
            <a:avLst/>
          </a:prstGeom>
          <a:solidFill>
            <a:srgbClr val="036799">
              <a:alpha val="5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육각형 21"/>
          <p:cNvSpPr/>
          <p:nvPr/>
        </p:nvSpPr>
        <p:spPr>
          <a:xfrm rot="5400000">
            <a:off x="-574675" y="6621463"/>
            <a:ext cx="1165225" cy="1117600"/>
          </a:xfrm>
          <a:prstGeom prst="hexagon">
            <a:avLst/>
          </a:prstGeom>
          <a:solidFill>
            <a:srgbClr val="036799">
              <a:alpha val="5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육각형 22"/>
          <p:cNvSpPr/>
          <p:nvPr/>
        </p:nvSpPr>
        <p:spPr>
          <a:xfrm rot="5400000">
            <a:off x="-558006" y="-502444"/>
            <a:ext cx="1131888" cy="1117600"/>
          </a:xfrm>
          <a:prstGeom prst="hexagon">
            <a:avLst/>
          </a:prstGeom>
          <a:solidFill>
            <a:srgbClr val="036799">
              <a:alpha val="5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육각형 23"/>
          <p:cNvSpPr/>
          <p:nvPr/>
        </p:nvSpPr>
        <p:spPr>
          <a:xfrm rot="5400000">
            <a:off x="540544" y="-502444"/>
            <a:ext cx="1131888" cy="1117600"/>
          </a:xfrm>
          <a:prstGeom prst="hexagon">
            <a:avLst/>
          </a:prstGeom>
          <a:solidFill>
            <a:srgbClr val="3082A7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육각형 24"/>
          <p:cNvSpPr/>
          <p:nvPr/>
        </p:nvSpPr>
        <p:spPr>
          <a:xfrm rot="5400000">
            <a:off x="1648619" y="83344"/>
            <a:ext cx="1182688" cy="1117600"/>
          </a:xfrm>
          <a:prstGeom prst="hexagon">
            <a:avLst/>
          </a:prstGeom>
          <a:solidFill>
            <a:srgbClr val="3082A7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육각형 25"/>
          <p:cNvSpPr/>
          <p:nvPr/>
        </p:nvSpPr>
        <p:spPr>
          <a:xfrm rot="5400000">
            <a:off x="8562181" y="5452269"/>
            <a:ext cx="1166813" cy="1117600"/>
          </a:xfrm>
          <a:prstGeom prst="hexagon">
            <a:avLst/>
          </a:prstGeom>
          <a:solidFill>
            <a:srgbClr val="3082A7">
              <a:alpha val="3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육각형 26"/>
          <p:cNvSpPr/>
          <p:nvPr/>
        </p:nvSpPr>
        <p:spPr>
          <a:xfrm rot="5400000">
            <a:off x="7445375" y="5449888"/>
            <a:ext cx="1165225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육각형 27"/>
          <p:cNvSpPr/>
          <p:nvPr/>
        </p:nvSpPr>
        <p:spPr>
          <a:xfrm rot="5400000">
            <a:off x="8562975" y="4284663"/>
            <a:ext cx="1165225" cy="1117600"/>
          </a:xfrm>
          <a:prstGeom prst="hexagon">
            <a:avLst/>
          </a:prstGeom>
          <a:solidFill>
            <a:srgbClr val="3082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육각형 28"/>
          <p:cNvSpPr/>
          <p:nvPr/>
        </p:nvSpPr>
        <p:spPr>
          <a:xfrm rot="5400000">
            <a:off x="7471569" y="4266406"/>
            <a:ext cx="1108075" cy="1116013"/>
          </a:xfrm>
          <a:prstGeom prst="hexagon">
            <a:avLst/>
          </a:prstGeom>
          <a:solidFill>
            <a:srgbClr val="001753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육각형 29"/>
          <p:cNvSpPr/>
          <p:nvPr/>
        </p:nvSpPr>
        <p:spPr>
          <a:xfrm rot="5400000">
            <a:off x="8002588" y="5110163"/>
            <a:ext cx="1165225" cy="1117600"/>
          </a:xfrm>
          <a:prstGeom prst="hexagon">
            <a:avLst/>
          </a:prstGeom>
          <a:solidFill>
            <a:srgbClr val="0797A6">
              <a:alpha val="3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육각형 30"/>
          <p:cNvSpPr/>
          <p:nvPr/>
        </p:nvSpPr>
        <p:spPr>
          <a:xfrm rot="5400000">
            <a:off x="8001794" y="4563269"/>
            <a:ext cx="1166813" cy="1117600"/>
          </a:xfrm>
          <a:prstGeom prst="hexagon">
            <a:avLst/>
          </a:prstGeom>
          <a:solidFill>
            <a:srgbClr val="00175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육각형 31"/>
          <p:cNvSpPr/>
          <p:nvPr/>
        </p:nvSpPr>
        <p:spPr>
          <a:xfrm rot="5400000">
            <a:off x="8562181" y="3679031"/>
            <a:ext cx="1166813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육각형 6"/>
          <p:cNvSpPr/>
          <p:nvPr/>
        </p:nvSpPr>
        <p:spPr>
          <a:xfrm rot="5400000">
            <a:off x="508000" y="5995988"/>
            <a:ext cx="1165225" cy="1117600"/>
          </a:xfrm>
          <a:prstGeom prst="hexagon">
            <a:avLst/>
          </a:prstGeom>
          <a:solidFill>
            <a:srgbClr val="001753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육각형 7"/>
          <p:cNvSpPr/>
          <p:nvPr/>
        </p:nvSpPr>
        <p:spPr>
          <a:xfrm rot="5400000">
            <a:off x="-604837" y="4833938"/>
            <a:ext cx="1165225" cy="1117600"/>
          </a:xfrm>
          <a:prstGeom prst="hexagon">
            <a:avLst/>
          </a:prstGeom>
          <a:solidFill>
            <a:srgbClr val="AFB59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육각형 8"/>
          <p:cNvSpPr/>
          <p:nvPr/>
        </p:nvSpPr>
        <p:spPr>
          <a:xfrm rot="5400000">
            <a:off x="1094581" y="365919"/>
            <a:ext cx="1166813" cy="1117600"/>
          </a:xfrm>
          <a:prstGeom prst="hexagon">
            <a:avLst/>
          </a:prstGeom>
          <a:solidFill>
            <a:srgbClr val="3082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육각형 9"/>
          <p:cNvSpPr/>
          <p:nvPr/>
        </p:nvSpPr>
        <p:spPr>
          <a:xfrm rot="5400000">
            <a:off x="-22225" y="373063"/>
            <a:ext cx="1160463" cy="1116013"/>
          </a:xfrm>
          <a:prstGeom prst="hexagon">
            <a:avLst/>
          </a:prstGeom>
          <a:solidFill>
            <a:srgbClr val="001753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육각형 10"/>
          <p:cNvSpPr/>
          <p:nvPr/>
        </p:nvSpPr>
        <p:spPr>
          <a:xfrm rot="5400000">
            <a:off x="534988" y="644525"/>
            <a:ext cx="1165225" cy="1117600"/>
          </a:xfrm>
          <a:prstGeom prst="hexagon">
            <a:avLst/>
          </a:prstGeom>
          <a:solidFill>
            <a:srgbClr val="00175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육각형 11"/>
          <p:cNvSpPr/>
          <p:nvPr/>
        </p:nvSpPr>
        <p:spPr>
          <a:xfrm rot="5400000">
            <a:off x="1112838" y="-222250"/>
            <a:ext cx="1130300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육각형 12"/>
          <p:cNvSpPr/>
          <p:nvPr/>
        </p:nvSpPr>
        <p:spPr>
          <a:xfrm rot="5400000">
            <a:off x="-22225" y="919163"/>
            <a:ext cx="1165225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육각형 13"/>
          <p:cNvSpPr/>
          <p:nvPr/>
        </p:nvSpPr>
        <p:spPr>
          <a:xfrm rot="5400000">
            <a:off x="-22225" y="1538288"/>
            <a:ext cx="1165225" cy="1117600"/>
          </a:xfrm>
          <a:prstGeom prst="hexagon">
            <a:avLst/>
          </a:prstGeom>
          <a:solidFill>
            <a:srgbClr val="91BA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육각형 14"/>
          <p:cNvSpPr/>
          <p:nvPr/>
        </p:nvSpPr>
        <p:spPr>
          <a:xfrm rot="5400000">
            <a:off x="-598487" y="1820863"/>
            <a:ext cx="1165225" cy="1117600"/>
          </a:xfrm>
          <a:prstGeom prst="hexagon">
            <a:avLst/>
          </a:prstGeom>
          <a:solidFill>
            <a:srgbClr val="91BACE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육각형 15"/>
          <p:cNvSpPr/>
          <p:nvPr/>
        </p:nvSpPr>
        <p:spPr>
          <a:xfrm rot="5400000">
            <a:off x="-46037" y="4557713"/>
            <a:ext cx="1165225" cy="1117600"/>
          </a:xfrm>
          <a:prstGeom prst="hexagon">
            <a:avLst/>
          </a:prstGeom>
          <a:solidFill>
            <a:srgbClr val="91BACE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육각형 16"/>
          <p:cNvSpPr/>
          <p:nvPr/>
        </p:nvSpPr>
        <p:spPr>
          <a:xfrm rot="5400000">
            <a:off x="-46037" y="5718175"/>
            <a:ext cx="1165225" cy="1117600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3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7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7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6" dur="7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9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9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9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40" grpId="1" animBg="1"/>
      <p:bldP spid="41" grpId="0" animBg="1"/>
      <p:bldP spid="42" grpId="0" animBg="1"/>
      <p:bldP spid="43" grpId="0" animBg="1"/>
      <p:bldP spid="44" grpId="0" animBg="1"/>
      <p:bldP spid="44" grpId="1" animBg="1"/>
      <p:bldP spid="45" grpId="0" animBg="1"/>
      <p:bldP spid="46" grpId="0" animBg="1"/>
      <p:bldP spid="4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1" grpId="1" animBg="1"/>
      <p:bldP spid="32" grpId="0" animBg="1"/>
      <p:bldP spid="7" grpId="0" animBg="1"/>
      <p:bldP spid="8" grpId="0" animBg="1"/>
      <p:bldP spid="9" grpId="0" animBg="1"/>
      <p:bldP spid="10" grpId="0" animBg="1"/>
      <p:bldP spid="11" grpId="0" animBg="1"/>
      <p:bldP spid="11" grpId="1" animBg="1"/>
      <p:bldP spid="12" grpId="0" animBg="1"/>
      <p:bldP spid="13" grpId="0" animBg="1"/>
      <p:bldP spid="14" grpId="0" animBg="1"/>
      <p:bldP spid="15" grpId="0" animBg="1"/>
      <p:bldP spid="16" grpId="0" animBg="1"/>
      <p:bldP spid="16" grpId="1" animBg="1"/>
      <p:bldP spid="17" grpId="0" animBg="1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육각형 6"/>
          <p:cNvSpPr/>
          <p:nvPr/>
        </p:nvSpPr>
        <p:spPr>
          <a:xfrm rot="5400000">
            <a:off x="4452938" y="1263650"/>
            <a:ext cx="3179763" cy="3046413"/>
          </a:xfrm>
          <a:prstGeom prst="hexagon">
            <a:avLst/>
          </a:prstGeom>
          <a:solidFill>
            <a:srgbClr val="03679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육각형 7"/>
          <p:cNvSpPr/>
          <p:nvPr/>
        </p:nvSpPr>
        <p:spPr>
          <a:xfrm rot="5400000">
            <a:off x="5980113" y="3643313"/>
            <a:ext cx="3179763" cy="3084513"/>
          </a:xfrm>
          <a:prstGeom prst="hexagon">
            <a:avLst/>
          </a:prstGeom>
          <a:solidFill>
            <a:srgbClr val="AFB59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육각형 8"/>
          <p:cNvSpPr/>
          <p:nvPr/>
        </p:nvSpPr>
        <p:spPr>
          <a:xfrm rot="5400000">
            <a:off x="1407319" y="1262856"/>
            <a:ext cx="3179763" cy="3048000"/>
          </a:xfrm>
          <a:prstGeom prst="hexagon">
            <a:avLst/>
          </a:prstGeom>
          <a:solidFill>
            <a:srgbClr val="001753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육각형 9"/>
          <p:cNvSpPr/>
          <p:nvPr/>
        </p:nvSpPr>
        <p:spPr>
          <a:xfrm rot="5400000">
            <a:off x="2929731" y="3682206"/>
            <a:ext cx="3178175" cy="3046413"/>
          </a:xfrm>
          <a:prstGeom prst="hexagon">
            <a:avLst/>
          </a:prstGeom>
          <a:solidFill>
            <a:srgbClr val="0797A6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육각형 10"/>
          <p:cNvSpPr/>
          <p:nvPr/>
        </p:nvSpPr>
        <p:spPr>
          <a:xfrm rot="5400000">
            <a:off x="-96837" y="3684588"/>
            <a:ext cx="3178175" cy="3048000"/>
          </a:xfrm>
          <a:prstGeom prst="hexagon">
            <a:avLst/>
          </a:prstGeom>
          <a:solidFill>
            <a:srgbClr val="91BACE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육각형 11"/>
          <p:cNvSpPr/>
          <p:nvPr/>
        </p:nvSpPr>
        <p:spPr>
          <a:xfrm rot="5400000">
            <a:off x="1426369" y="4436269"/>
            <a:ext cx="3179763" cy="3048000"/>
          </a:xfrm>
          <a:prstGeom prst="hexagon">
            <a:avLst/>
          </a:prstGeom>
          <a:solidFill>
            <a:srgbClr val="0797A6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육각형 12"/>
          <p:cNvSpPr/>
          <p:nvPr/>
        </p:nvSpPr>
        <p:spPr>
          <a:xfrm rot="5400000">
            <a:off x="-1615281" y="4436269"/>
            <a:ext cx="3179763" cy="3048000"/>
          </a:xfrm>
          <a:prstGeom prst="hexagon">
            <a:avLst/>
          </a:prstGeom>
          <a:solidFill>
            <a:srgbClr val="91BACE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육각형 13"/>
          <p:cNvSpPr/>
          <p:nvPr/>
        </p:nvSpPr>
        <p:spPr>
          <a:xfrm rot="5400000">
            <a:off x="4463256" y="4436269"/>
            <a:ext cx="3179763" cy="3048000"/>
          </a:xfrm>
          <a:prstGeom prst="hexagon">
            <a:avLst/>
          </a:prstGeom>
          <a:solidFill>
            <a:schemeClr val="bg2">
              <a:lumMod val="75000"/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육각형 14"/>
          <p:cNvSpPr/>
          <p:nvPr/>
        </p:nvSpPr>
        <p:spPr>
          <a:xfrm rot="5400000">
            <a:off x="7527131" y="4410869"/>
            <a:ext cx="3178175" cy="3087688"/>
          </a:xfrm>
          <a:prstGeom prst="hexagon">
            <a:avLst/>
          </a:prstGeom>
          <a:solidFill>
            <a:srgbClr val="AFB591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육각형 15"/>
          <p:cNvSpPr/>
          <p:nvPr/>
        </p:nvSpPr>
        <p:spPr>
          <a:xfrm rot="5400000">
            <a:off x="-1597025" y="1298575"/>
            <a:ext cx="3179763" cy="2976563"/>
          </a:xfrm>
          <a:prstGeom prst="hexagon">
            <a:avLst/>
          </a:prstGeom>
          <a:solidFill>
            <a:srgbClr val="001753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육각형 16"/>
          <p:cNvSpPr/>
          <p:nvPr/>
        </p:nvSpPr>
        <p:spPr>
          <a:xfrm rot="5400000">
            <a:off x="-78581" y="521494"/>
            <a:ext cx="3179763" cy="3022600"/>
          </a:xfrm>
          <a:prstGeom prst="hexagon">
            <a:avLst/>
          </a:prstGeom>
          <a:solidFill>
            <a:srgbClr val="001753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육각형 17"/>
          <p:cNvSpPr/>
          <p:nvPr/>
        </p:nvSpPr>
        <p:spPr>
          <a:xfrm rot="5400000">
            <a:off x="2945606" y="521494"/>
            <a:ext cx="3179763" cy="3006725"/>
          </a:xfrm>
          <a:prstGeom prst="hexagon">
            <a:avLst/>
          </a:prstGeom>
          <a:solidFill>
            <a:srgbClr val="3082A7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육각형 18"/>
          <p:cNvSpPr/>
          <p:nvPr/>
        </p:nvSpPr>
        <p:spPr>
          <a:xfrm rot="5400000">
            <a:off x="6029325" y="441325"/>
            <a:ext cx="3179763" cy="3167063"/>
          </a:xfrm>
          <a:prstGeom prst="hexagon">
            <a:avLst/>
          </a:prstGeom>
          <a:solidFill>
            <a:srgbClr val="3082A7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육각형 19"/>
          <p:cNvSpPr/>
          <p:nvPr/>
        </p:nvSpPr>
        <p:spPr>
          <a:xfrm rot="5400000">
            <a:off x="7538244" y="1218406"/>
            <a:ext cx="3179763" cy="3136900"/>
          </a:xfrm>
          <a:prstGeom prst="hexagon">
            <a:avLst/>
          </a:prstGeom>
          <a:solidFill>
            <a:srgbClr val="001753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316913" y="260350"/>
            <a:ext cx="598488" cy="2619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ko-KR" sz="105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GO</a:t>
            </a:r>
            <a:endParaRPr kumimoji="0" lang="ko-KR" altLang="en-US" sz="105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2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2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500"/>
                            </p:stCondLst>
                            <p:childTnLst>
                              <p:par>
                                <p:cTn id="7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000"/>
                            </p:stCondLst>
                            <p:childTnLst>
                              <p:par>
                                <p:cTn id="7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500"/>
                            </p:stCondLst>
                            <p:childTnLst>
                              <p:par>
                                <p:cTn id="8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2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육각형 6"/>
          <p:cNvSpPr/>
          <p:nvPr/>
        </p:nvSpPr>
        <p:spPr>
          <a:xfrm rot="5400000">
            <a:off x="1143000" y="-84137"/>
            <a:ext cx="6858000" cy="7026275"/>
          </a:xfrm>
          <a:prstGeom prst="hexagon">
            <a:avLst/>
          </a:prstGeom>
          <a:solidFill>
            <a:srgbClr val="3082A7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육각형 7"/>
          <p:cNvSpPr/>
          <p:nvPr/>
        </p:nvSpPr>
        <p:spPr>
          <a:xfrm rot="5400000">
            <a:off x="4652169" y="1629569"/>
            <a:ext cx="6858000" cy="7024688"/>
          </a:xfrm>
          <a:prstGeom prst="hexagon">
            <a:avLst/>
          </a:prstGeom>
          <a:solidFill>
            <a:srgbClr val="0797A6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육각형 8"/>
          <p:cNvSpPr/>
          <p:nvPr/>
        </p:nvSpPr>
        <p:spPr>
          <a:xfrm rot="5400000">
            <a:off x="-2372519" y="1631156"/>
            <a:ext cx="6858000" cy="7024688"/>
          </a:xfrm>
          <a:prstGeom prst="hexagon">
            <a:avLst/>
          </a:prstGeom>
          <a:solidFill>
            <a:srgbClr val="001753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그룹 9"/>
          <p:cNvGrpSpPr/>
          <p:nvPr userDrawn="1"/>
        </p:nvGrpSpPr>
        <p:grpSpPr>
          <a:xfrm>
            <a:off x="8243888" y="-100012"/>
            <a:ext cx="1081087" cy="865187"/>
            <a:chOff x="8254286" y="-285249"/>
            <a:chExt cx="1080120" cy="864362"/>
          </a:xfrm>
        </p:grpSpPr>
        <p:sp>
          <p:nvSpPr>
            <p:cNvPr id="8" name="육각형 7"/>
            <p:cNvSpPr/>
            <p:nvPr/>
          </p:nvSpPr>
          <p:spPr>
            <a:xfrm rot="10800000">
              <a:off x="8423996" y="363419"/>
              <a:ext cx="225223" cy="215694"/>
            </a:xfrm>
            <a:prstGeom prst="hexagon">
              <a:avLst/>
            </a:prstGeom>
            <a:solidFill>
              <a:srgbClr val="3082A7">
                <a:alpha val="3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육각형 8"/>
            <p:cNvSpPr/>
            <p:nvPr/>
          </p:nvSpPr>
          <p:spPr>
            <a:xfrm rot="10800000">
              <a:off x="8423996" y="147725"/>
              <a:ext cx="225223" cy="215694"/>
            </a:xfrm>
            <a:prstGeom prst="hexagon">
              <a:avLst/>
            </a:prstGeom>
            <a:solidFill>
              <a:srgbClr val="0797A6">
                <a:alpha val="4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육각형 9"/>
            <p:cNvSpPr/>
            <p:nvPr/>
          </p:nvSpPr>
          <p:spPr>
            <a:xfrm rot="10800000">
              <a:off x="8649219" y="363419"/>
              <a:ext cx="225223" cy="215694"/>
            </a:xfrm>
            <a:prstGeom prst="hexagon">
              <a:avLst/>
            </a:prstGeom>
            <a:solidFill>
              <a:srgbClr val="3082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육각형 10"/>
            <p:cNvSpPr/>
            <p:nvPr/>
          </p:nvSpPr>
          <p:spPr>
            <a:xfrm rot="10800000">
              <a:off x="8658736" y="147725"/>
              <a:ext cx="214121" cy="215694"/>
            </a:xfrm>
            <a:prstGeom prst="hexagon">
              <a:avLst/>
            </a:prstGeom>
            <a:solidFill>
              <a:srgbClr val="001753">
                <a:alpha val="2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육각형 11"/>
            <p:cNvSpPr/>
            <p:nvPr/>
          </p:nvSpPr>
          <p:spPr>
            <a:xfrm rot="10800000">
              <a:off x="8490611" y="255572"/>
              <a:ext cx="225223" cy="215694"/>
            </a:xfrm>
            <a:prstGeom prst="hexagon">
              <a:avLst/>
            </a:prstGeom>
            <a:solidFill>
              <a:srgbClr val="0797A6">
                <a:alpha val="3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육각형 12"/>
            <p:cNvSpPr/>
            <p:nvPr/>
          </p:nvSpPr>
          <p:spPr>
            <a:xfrm rot="10800000">
              <a:off x="8595293" y="255572"/>
              <a:ext cx="225223" cy="215694"/>
            </a:xfrm>
            <a:prstGeom prst="hexagon">
              <a:avLst/>
            </a:pr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육각형 13"/>
            <p:cNvSpPr/>
            <p:nvPr/>
          </p:nvSpPr>
          <p:spPr>
            <a:xfrm rot="10800000">
              <a:off x="8766589" y="363419"/>
              <a:ext cx="225223" cy="215694"/>
            </a:xfrm>
            <a:prstGeom prst="hexagon">
              <a:avLst/>
            </a:prstGeom>
            <a:solidFill>
              <a:srgbClr val="0797A6">
                <a:alpha val="4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5137" name="그룹 27"/>
            <p:cNvGrpSpPr/>
            <p:nvPr/>
          </p:nvGrpSpPr>
          <p:grpSpPr>
            <a:xfrm rot="5400000">
              <a:off x="8936351" y="301309"/>
              <a:ext cx="215688" cy="339919"/>
              <a:chOff x="4860032" y="1916831"/>
              <a:chExt cx="1117366" cy="1632100"/>
            </a:xfrm>
          </p:grpSpPr>
          <p:sp>
            <p:nvSpPr>
              <p:cNvPr id="27" name="육각형 26"/>
              <p:cNvSpPr/>
              <p:nvPr/>
            </p:nvSpPr>
            <p:spPr>
              <a:xfrm rot="5400000">
                <a:off x="4817080" y="1961153"/>
                <a:ext cx="1203245" cy="1117397"/>
              </a:xfrm>
              <a:prstGeom prst="hexagon">
                <a:avLst/>
              </a:prstGeom>
              <a:solidFill>
                <a:srgbClr val="91BAC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8" name="육각형 27"/>
              <p:cNvSpPr/>
              <p:nvPr/>
            </p:nvSpPr>
            <p:spPr>
              <a:xfrm rot="5400000">
                <a:off x="4817080" y="2387620"/>
                <a:ext cx="1203245" cy="1117397"/>
              </a:xfrm>
              <a:prstGeom prst="hexagon">
                <a:avLst/>
              </a:prstGeom>
              <a:solidFill>
                <a:srgbClr val="91BAC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16" name="육각형 15"/>
            <p:cNvSpPr/>
            <p:nvPr/>
          </p:nvSpPr>
          <p:spPr>
            <a:xfrm rot="10800000">
              <a:off x="8988641" y="147725"/>
              <a:ext cx="225223" cy="215694"/>
            </a:xfrm>
            <a:prstGeom prst="hexagon">
              <a:avLst/>
            </a:prstGeom>
            <a:solidFill>
              <a:srgbClr val="3082A7">
                <a:alpha val="2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육각형 29"/>
            <p:cNvSpPr/>
            <p:nvPr/>
          </p:nvSpPr>
          <p:spPr>
            <a:xfrm rot="10800000">
              <a:off x="9109183" y="147725"/>
              <a:ext cx="225223" cy="215694"/>
            </a:xfrm>
            <a:prstGeom prst="hexagon">
              <a:avLst/>
            </a:prstGeom>
            <a:solidFill>
              <a:srgbClr val="3082A7">
                <a:alpha val="2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육각형 17"/>
            <p:cNvSpPr/>
            <p:nvPr/>
          </p:nvSpPr>
          <p:spPr>
            <a:xfrm rot="10800000">
              <a:off x="8936300" y="39878"/>
              <a:ext cx="225223" cy="215694"/>
            </a:xfrm>
            <a:prstGeom prst="hexagon">
              <a:avLst/>
            </a:prstGeom>
            <a:solidFill>
              <a:srgbClr val="036799">
                <a:alpha val="5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육각형 18"/>
            <p:cNvSpPr/>
            <p:nvPr/>
          </p:nvSpPr>
          <p:spPr>
            <a:xfrm rot="10800000">
              <a:off x="8988641" y="-67969"/>
              <a:ext cx="225223" cy="215694"/>
            </a:xfrm>
            <a:prstGeom prst="hexagon">
              <a:avLst/>
            </a:prstGeom>
            <a:solidFill>
              <a:srgbClr val="001753">
                <a:alpha val="7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육각형 19"/>
            <p:cNvSpPr/>
            <p:nvPr/>
          </p:nvSpPr>
          <p:spPr>
            <a:xfrm rot="10800000">
              <a:off x="8818930" y="39878"/>
              <a:ext cx="225223" cy="215694"/>
            </a:xfrm>
            <a:prstGeom prst="hexagon">
              <a:avLst/>
            </a:prstGeom>
            <a:solidFill>
              <a:srgbClr val="001753">
                <a:alpha val="2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육각형 20"/>
            <p:cNvSpPr/>
            <p:nvPr/>
          </p:nvSpPr>
          <p:spPr>
            <a:xfrm rot="10800000">
              <a:off x="8542953" y="147725"/>
              <a:ext cx="225223" cy="215694"/>
            </a:xfrm>
            <a:prstGeom prst="hexagon">
              <a:avLst/>
            </a:prstGeom>
            <a:solidFill>
              <a:srgbClr val="0797A6">
                <a:alpha val="4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육각형 21"/>
            <p:cNvSpPr/>
            <p:nvPr/>
          </p:nvSpPr>
          <p:spPr>
            <a:xfrm rot="10800000">
              <a:off x="8373242" y="39878"/>
              <a:ext cx="225223" cy="215694"/>
            </a:xfrm>
            <a:prstGeom prst="hexagon">
              <a:avLst/>
            </a:prstGeom>
            <a:solidFill>
              <a:srgbClr val="3082A7">
                <a:alpha val="3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육각형 22"/>
            <p:cNvSpPr/>
            <p:nvPr/>
          </p:nvSpPr>
          <p:spPr>
            <a:xfrm rot="10800000">
              <a:off x="8314557" y="-285249"/>
              <a:ext cx="225223" cy="215695"/>
            </a:xfrm>
            <a:prstGeom prst="hexagon">
              <a:avLst/>
            </a:prstGeom>
            <a:solidFill>
              <a:srgbClr val="AFB591">
                <a:alpha val="4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육각형 23"/>
            <p:cNvSpPr/>
            <p:nvPr/>
          </p:nvSpPr>
          <p:spPr>
            <a:xfrm rot="10800000">
              <a:off x="8254286" y="255572"/>
              <a:ext cx="225223" cy="215694"/>
            </a:xfrm>
            <a:prstGeom prst="hexagon">
              <a:avLst/>
            </a:prstGeom>
            <a:solidFill>
              <a:srgbClr val="AFB591">
                <a:alpha val="4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육각형 24"/>
            <p:cNvSpPr/>
            <p:nvPr/>
          </p:nvSpPr>
          <p:spPr>
            <a:xfrm rot="10800000">
              <a:off x="8254286" y="39878"/>
              <a:ext cx="225223" cy="214108"/>
            </a:xfrm>
            <a:prstGeom prst="hexagon">
              <a:avLst/>
            </a:prstGeom>
            <a:solidFill>
              <a:srgbClr val="3082A7">
                <a:alpha val="2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육각형 25"/>
            <p:cNvSpPr/>
            <p:nvPr/>
          </p:nvSpPr>
          <p:spPr>
            <a:xfrm rot="10800000">
              <a:off x="8254286" y="-174229"/>
              <a:ext cx="228396" cy="215694"/>
            </a:xfrm>
            <a:prstGeom prst="hexagon">
              <a:avLst/>
            </a:prstGeom>
            <a:solidFill>
              <a:srgbClr val="001753">
                <a:alpha val="7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5123" name="그룹 32"/>
          <p:cNvGrpSpPr/>
          <p:nvPr userDrawn="1"/>
        </p:nvGrpSpPr>
        <p:grpSpPr>
          <a:xfrm rot="2431606">
            <a:off x="-1089025" y="4533900"/>
            <a:ext cx="3935413" cy="2684463"/>
            <a:chOff x="-1031540" y="4698256"/>
            <a:chExt cx="4125450" cy="2683305"/>
          </a:xfrm>
        </p:grpSpPr>
        <p:sp>
          <p:nvSpPr>
            <p:cNvPr id="30" name="육각형 29"/>
            <p:cNvSpPr/>
            <p:nvPr/>
          </p:nvSpPr>
          <p:spPr>
            <a:xfrm rot="5400000">
              <a:off x="-1076352" y="4749970"/>
              <a:ext cx="2151721" cy="2063557"/>
            </a:xfrm>
            <a:prstGeom prst="hexagon">
              <a:avLst/>
            </a:prstGeom>
            <a:solidFill>
              <a:srgbClr val="001753">
                <a:alpha val="1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육각형 30"/>
            <p:cNvSpPr/>
            <p:nvPr/>
          </p:nvSpPr>
          <p:spPr>
            <a:xfrm rot="5400000">
              <a:off x="985190" y="4741683"/>
              <a:ext cx="2151721" cy="2063557"/>
            </a:xfrm>
            <a:prstGeom prst="hexagon">
              <a:avLst/>
            </a:prstGeom>
            <a:solidFill>
              <a:srgbClr val="036799">
                <a:alpha val="1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육각형 31"/>
            <p:cNvSpPr/>
            <p:nvPr/>
          </p:nvSpPr>
          <p:spPr>
            <a:xfrm rot="5400000">
              <a:off x="-45126" y="5272582"/>
              <a:ext cx="2151721" cy="2063558"/>
            </a:xfrm>
            <a:prstGeom prst="hexagon">
              <a:avLst/>
            </a:prstGeom>
            <a:solidFill>
              <a:srgbClr val="0797A6">
                <a:alpha val="1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7667625" y="404813"/>
            <a:ext cx="598488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ko-KR" sz="105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GO</a:t>
            </a:r>
            <a:endParaRPr kumimoji="0" lang="ko-KR" altLang="en-US" sz="105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688032" y="116632"/>
            <a:ext cx="7772400" cy="836712"/>
          </a:xfrm>
        </p:spPr>
        <p:txBody>
          <a:bodyPr>
            <a:normAutofit/>
          </a:bodyPr>
          <a:lstStyle>
            <a:lvl1pPr algn="l">
              <a:defRPr sz="3200" b="1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ko-KR" altLang="en-US"/>
              <a:t>마스터 제목 스타일 편집</a:t>
            </a:r>
            <a:endParaRPr lang="ko-KR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사용자 지정 레이아웃">
    <p:bg>
      <p:bgPr>
        <a:blipFill rotWithShape="1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ko-KR" altLang="en-US" dirty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FCBDE92-1637-4F6D-BFC4-43B395E98DC7}" type="datetimeFigureOut">
              <a:rPr kumimoji="0" lang="ko-KR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. 7. 9.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kumimoji="0" sz="1200">
                <a:solidFill>
                  <a:srgbClr val="898989"/>
                </a:solidFill>
                <a:latin typeface="Malgun Gothic" panose="020B0503020000020004" charset="-127"/>
                <a:ea typeface="Malgun Gothic" panose="020B0503020000020004" charset="-127"/>
              </a:defRPr>
            </a:lvl1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D1EF429-D22C-4712-B9CB-F46107F463F1}" type="slidenum">
              <a:rPr kumimoji="0" lang="ko-KR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Malgun Gothic" panose="020B0503020000020004" charset="-127"/>
                <a:ea typeface="Malgun Gothic" panose="020B0503020000020004" charset="-127"/>
                <a:cs typeface="+mn-cs"/>
              </a:rPr>
              <a:t>‹#›</a:t>
            </a:fld>
            <a:endParaRPr kumimoji="0" lang="ko-KR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Malgun Gothic" panose="020B0503020000020004" charset="-127"/>
              <a:ea typeface="Malgun Gothic" panose="020B0503020000020004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sldNum="0" hdr="0" ftr="0" dt="0"/>
  <p:txStyles>
    <p:titleStyle>
      <a:lvl1pPr algn="ctr" rtl="0" fontAlgn="base" latinLnBrk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2pPr>
      <a:lvl3pPr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3pPr>
      <a:lvl4pPr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4pPr>
      <a:lvl5pPr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Malgun Gothic" panose="020B0503020000020004" charset="-127"/>
          <a:ea typeface="Malgun Gothic" panose="020B0503020000020004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11618" y="4511993"/>
            <a:ext cx="4891087" cy="3693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Meiryo" pitchFamily="34" charset="-128"/>
                <a:ea typeface="宋体" panose="02010600030101010101" pitchFamily="2" charset="-122"/>
              </a:rPr>
              <a:t>李星辰</a:t>
            </a:r>
          </a:p>
        </p:txBody>
      </p:sp>
      <p:sp>
        <p:nvSpPr>
          <p:cNvPr id="2" name="TextBox 6"/>
          <p:cNvSpPr txBox="1"/>
          <p:nvPr/>
        </p:nvSpPr>
        <p:spPr>
          <a:xfrm>
            <a:off x="1511935" y="1578610"/>
            <a:ext cx="4822825" cy="1938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7200" kern="1200" cap="none" spc="0" normalizeH="0" baseline="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+mn-cs"/>
              </a:rPr>
              <a:t>俄罗斯方块</a:t>
            </a:r>
          </a:p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4800" kern="1200" cap="none" spc="0" normalizeH="0" baseline="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+mn-cs"/>
              </a:rPr>
              <a:t>T</a:t>
            </a:r>
            <a:r>
              <a:rPr kumimoji="0" lang="zh-CN" altLang="en-US" sz="4800" kern="1200" cap="none" spc="0" normalizeH="0" baseline="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+mn-cs"/>
              </a:rPr>
              <a:t>etr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85445" y="402590"/>
            <a:ext cx="8656955" cy="4584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+mn-ea"/>
                <a:ea typeface="+mn-ea"/>
              </a:rPr>
              <a:t>判断方块是否到底模块  </a:t>
            </a:r>
            <a:r>
              <a:rPr lang="en-US" altLang="ko-KR" sz="3200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  <a:sym typeface="+mn-ea"/>
              </a:rPr>
              <a:t>Chapter 05</a:t>
            </a:r>
            <a:endParaRPr lang="zh-CN" altLang="en-US" sz="3200"/>
          </a:p>
          <a:p>
            <a:endParaRPr lang="zh-CN" altLang="en-US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用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or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循环遍历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X4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格子：</a:t>
            </a:r>
          </a:p>
          <a:p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果是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为空，没有方块），就继续判断下一个。</a:t>
            </a:r>
          </a:p>
          <a:p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f(dia[n][space_c].space[i][j]==0)</a:t>
            </a:r>
          </a:p>
          <a:p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果不是</a:t>
            </a:r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有方块），就判断该方块是否触碰到边界或其他方块。</a:t>
            </a:r>
          </a:p>
          <a:p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else if(face.data[x+i][y+j]==Wall || face.data[x+i][y+j]==Box)</a:t>
            </a:r>
          </a:p>
          <a:p>
            <a:r>
              <a: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</a:t>
            </a:r>
            <a:r>
              <a:rPr lang="zh-CN" altLang="en-US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果触碰到边界或其他方块，就表示到底了。</a:t>
            </a:r>
            <a:endParaRPr lang="zh-CN" altLang="en-US" b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73050" y="331470"/>
            <a:ext cx="39084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游戏界面模块：  </a:t>
            </a:r>
            <a:r>
              <a:rPr lang="en-US" altLang="ko-KR" sz="3200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  <a:sym typeface="+mn-ea"/>
              </a:rPr>
              <a:t>Chapter 06</a:t>
            </a:r>
            <a:endParaRPr lang="zh-CN" altLang="en-US" sz="3200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pic>
        <p:nvPicPr>
          <p:cNvPr id="3" name="图片 2" descr="微信截图_201906281310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530" y="1941195"/>
            <a:ext cx="4591050" cy="45910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267960" y="915035"/>
            <a:ext cx="3625215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游戏界面模块，即游戏背景。包含了两大部分：游戏区、提示区。</a:t>
            </a:r>
          </a:p>
          <a:p>
            <a:endParaRPr lang="zh-CN" altLang="en-US" b="1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游戏区：面积  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0*30</a:t>
            </a:r>
          </a:p>
          <a:p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其中包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面墙：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Wall=2</a:t>
            </a:r>
          </a:p>
          <a:p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其余都是空格：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Kong=0</a:t>
            </a:r>
          </a:p>
          <a:p>
            <a:endParaRPr lang="en-US" altLang="zh-CN" b="1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提示区：面积 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0*30</a:t>
            </a:r>
          </a:p>
          <a:p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其中包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面墙：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Wall=2</a:t>
            </a:r>
          </a:p>
          <a:p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8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行文字提示</a:t>
            </a:r>
          </a:p>
          <a:p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其余全是空格：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Kong=0</a:t>
            </a:r>
          </a:p>
          <a:p>
            <a:endParaRPr lang="en-US" altLang="zh-CN" b="1">
              <a:solidFill>
                <a:schemeClr val="tx1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游戏区和提示区有一面共用的墙。墙分别是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列，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0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列，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0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列，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0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行。显示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■”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。</a:t>
            </a:r>
          </a:p>
          <a:p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提示区内从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2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行开始，每空一行显示一条提示信息，到第</a:t>
            </a:r>
            <a:r>
              <a:rPr lang="en-US" altLang="zh-CN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6</a:t>
            </a:r>
            <a:r>
              <a:rPr lang="zh-CN" altLang="en-US" b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行结束。显示对应的提示信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65480" y="406400"/>
            <a:ext cx="7792720" cy="927735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6</a:t>
            </a:r>
            <a:br>
              <a:rPr lang="zh-CN" altLang="en-US"/>
            </a:br>
            <a:r>
              <a:rPr lang="zh-CN" altLang="en-US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制作思路：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72490" y="1539875"/>
            <a:ext cx="780415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俄罗斯方块界面的设计，首先要确定整个界面的大小：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0*30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。然后将其分区，游戏区和信息提示区，并分别确定大小。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然后用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■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”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作为墙壁，将整个空白的游戏界面进行分割。用两个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for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循环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”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扫描矩阵，并找到对应的矩阵坐标，将这些坐标的数据改为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2”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，即为墙（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Wall=2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。</a:t>
            </a:r>
          </a:p>
          <a:p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最后，针对提示区，使用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gotoxy”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找到对应的提示区内的坐标，再用</a:t>
            </a:r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“printf()”</a:t>
            </a:r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将要显示的文字打印出来即可。</a:t>
            </a:r>
          </a:p>
          <a:p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</a:t>
            </a:r>
          </a:p>
          <a:p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提示信息包括：左移：←</a:t>
            </a:r>
          </a:p>
          <a:p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                右移：→</a:t>
            </a:r>
          </a:p>
          <a:p>
            <a:r>
              <a:rPr lang="zh-CN" altLang="en-US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                 旋转：space  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        暂停: S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        退出: ESC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        重新开始:R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        最高纪录:   max</a:t>
            </a:r>
          </a:p>
          <a:p>
            <a:r>
              <a:rPr lang="en-US" altLang="zh-CN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	         分数：       grad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970530" y="769620"/>
            <a:ext cx="32029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华文中宋" panose="02010600040101010101" charset="-122"/>
                <a:ea typeface="华文中宋" panose="02010600040101010101" charset="-122"/>
              </a:rPr>
              <a:t>功能实现  </a:t>
            </a:r>
            <a:r>
              <a:rPr lang="en-US" altLang="ko-KR" sz="2400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Chapter 07</a:t>
            </a:r>
            <a:endParaRPr lang="ko-KR" altLang="en-US" sz="2400" b="1" dirty="0">
              <a:solidFill>
                <a:srgbClr val="595959"/>
              </a:solidFill>
              <a:latin typeface="Arial" panose="020B0604020202020204" pitchFamily="34" charset="0"/>
              <a:ea typeface="Meiryo" pitchFamily="34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7685" y="2550795"/>
            <a:ext cx="4222115" cy="6076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r>
              <a:rPr lang="zh-CN" altLang="en-US" sz="2800" b="1" noProof="0" dirty="0">
                <a:solidFill>
                  <a:schemeClr val="accent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第一部分为读取最高纪录</a:t>
            </a:r>
            <a:endParaRPr kumimoji="0" lang="zh-CN" altLang="en-US" sz="2800" b="1" kern="1200" cap="none" spc="0" normalizeH="0" baseline="0" noProof="0" dirty="0">
              <a:solidFill>
                <a:schemeClr val="accent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77403" y="1443038"/>
            <a:ext cx="4987925" cy="7708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lnSpc>
                <a:spcPts val="53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4800" b="1" kern="1200" cap="none" spc="-150" normalizeH="0" baseline="0" noProof="0" dirty="0">
                <a:solidFill>
                  <a:srgbClr val="0367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Y견고딕" pitchFamily="18" charset="-127"/>
                <a:ea typeface="宋体" panose="02010600030101010101" pitchFamily="2" charset="-122"/>
                <a:cs typeface="Arial" panose="020B0604020202020204" pitchFamily="34" charset="0"/>
              </a:rPr>
              <a:t>      </a:t>
            </a:r>
            <a:r>
              <a:rPr kumimoji="0" lang="zh-CN" altLang="en-US" sz="4800" b="1" kern="1200" cap="none" spc="-150" normalizeH="0" baseline="0" noProof="0" dirty="0">
                <a:solidFill>
                  <a:srgbClr val="0367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Y견고딕" pitchFamily="18" charset="-127"/>
                <a:ea typeface="宋体" panose="02010600030101010101" pitchFamily="2" charset="-122"/>
                <a:cs typeface="Arial" panose="020B0604020202020204" pitchFamily="34" charset="0"/>
              </a:rPr>
              <a:t>记录模块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18163" y="2513976"/>
            <a:ext cx="4356484" cy="607695"/>
          </a:xfrm>
          <a:prstGeom prst="rect">
            <a:avLst/>
          </a:prstGeom>
          <a:noFill/>
          <a:effectLst/>
        </p:spPr>
        <p:txBody>
          <a:bodyPr anchor="ctr">
            <a:spAutoFit/>
            <a:scene3d>
              <a:camera prst="orthographicFront"/>
              <a:lightRig rig="threePt" dir="t"/>
            </a:scene3d>
            <a:sp3d>
              <a:contourClr>
                <a:schemeClr val="bg1"/>
              </a:contourClr>
            </a:sp3d>
          </a:bodyPr>
          <a:lstStyle/>
          <a:p>
            <a:pPr marR="0" algn="ctr" defTabSz="91440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r>
              <a:rPr lang="zh-CN" altLang="en-US" sz="2800" b="1" noProof="0" dirty="0">
                <a:solidFill>
                  <a:schemeClr val="accent6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第二部分为保存最高纪录</a:t>
            </a:r>
            <a:endParaRPr kumimoji="0" lang="zh-CN" altLang="en-US" sz="2800" b="1" kern="1200" cap="none" spc="0" normalizeH="0" baseline="0" noProof="0" dirty="0">
              <a:solidFill>
                <a:schemeClr val="accent6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42670" y="3424555"/>
            <a:ext cx="337566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进行俄罗斯方块游戏的过程中，如果累计的消除分数超过了最高纪录，那么就会打开</a:t>
            </a:r>
          </a:p>
          <a:p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俄罗斯方块记录.txt”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文件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64150" y="3449955"/>
            <a:ext cx="305244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把最高纪录写入到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俄罗斯方块纪录</a:t>
            </a:r>
            <a:r>
              <a:rPr lang="en-US" altLang="zh-CN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.txt”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文件中，然后关闭并保存最高纪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795655" y="1266190"/>
            <a:ext cx="7660005" cy="18173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4800" b="1" kern="1200" cap="none" spc="-150" normalizeH="0" baseline="0" noProof="0" dirty="0">
                <a:solidFill>
                  <a:srgbClr val="0367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Y견고딕" pitchFamily="18" charset="-127"/>
                <a:ea typeface="宋体" panose="02010600030101010101" pitchFamily="2" charset="-122"/>
                <a:cs typeface="Arial" panose="020B0604020202020204" pitchFamily="34" charset="0"/>
              </a:rPr>
              <a:t>颜色模块：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首先先产生一个</a:t>
            </a:r>
            <a:r>
              <a:rPr lang="en-US" altLang="zh-CN" sz="2000" b="1">
                <a:ea typeface="宋体" panose="02010600030101010101" pitchFamily="2" charset="-122"/>
                <a:sym typeface="+mn-ea"/>
              </a:rPr>
              <a:t>0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到</a:t>
            </a:r>
            <a:r>
              <a:rPr lang="en-US" altLang="zh-CN" sz="2000" b="1">
                <a:ea typeface="宋体" panose="02010600030101010101" pitchFamily="2" charset="-122"/>
                <a:sym typeface="+mn-ea"/>
              </a:rPr>
              <a:t>6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之间的随机数，然后产生</a:t>
            </a:r>
            <a:r>
              <a:rPr lang="en-US" altLang="zh-CN" sz="2000" b="1">
                <a:ea typeface="宋体" panose="02010600030101010101" pitchFamily="2" charset="-122"/>
                <a:sym typeface="+mn-ea"/>
              </a:rPr>
              <a:t>0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到</a:t>
            </a:r>
            <a:r>
              <a:rPr lang="en-US" altLang="zh-CN" sz="2000" b="1">
                <a:ea typeface="宋体" panose="02010600030101010101" pitchFamily="2" charset="-122"/>
                <a:sym typeface="+mn-ea"/>
              </a:rPr>
              <a:t>6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对应的其中</a:t>
            </a:r>
            <a:r>
              <a:rPr lang="en-US" altLang="zh-CN" sz="2000" b="1">
                <a:ea typeface="宋体" panose="02010600030101010101" pitchFamily="2" charset="-122"/>
                <a:sym typeface="+mn-ea"/>
              </a:rPr>
              <a:t>7</a:t>
            </a:r>
            <a:r>
              <a:rPr lang="zh-CN" altLang="en-US" sz="2000" b="1">
                <a:ea typeface="宋体" panose="02010600030101010101" pitchFamily="2" charset="-122"/>
                <a:sym typeface="+mn-ea"/>
              </a:rPr>
              <a:t>种形状，最后把颜色赋予到对应的形状上。</a:t>
            </a:r>
            <a:endParaRPr lang="zh-CN" altLang="en-US" sz="2000" b="1">
              <a:ea typeface="宋体" panose="02010600030101010101" pitchFamily="2" charset="-122"/>
            </a:endParaRPr>
          </a:p>
          <a:p>
            <a:pPr marR="0" defTabSz="914400" eaLnBrk="1" fontAlgn="auto" latinLnBrk="1" hangingPunct="1">
              <a:lnSpc>
                <a:spcPts val="53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0" lang="zh-CN" altLang="en-US" sz="2000" b="1" kern="1200" cap="none" spc="-150" normalizeH="0" baseline="0" noProof="0" dirty="0">
              <a:solidFill>
                <a:srgbClr val="0367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Y견고딕" pitchFamily="18" charset="-127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95" y="2550160"/>
            <a:ext cx="3160395" cy="3557905"/>
          </a:xfrm>
          <a:prstGeom prst="rect">
            <a:avLst/>
          </a:prstGeom>
        </p:spPr>
      </p:pic>
      <p:sp>
        <p:nvSpPr>
          <p:cNvPr id="4" name="TextBox 6"/>
          <p:cNvSpPr txBox="1"/>
          <p:nvPr/>
        </p:nvSpPr>
        <p:spPr>
          <a:xfrm>
            <a:off x="2970530" y="769620"/>
            <a:ext cx="32029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595959"/>
                </a:solidFill>
                <a:latin typeface="华文中宋" panose="02010600040101010101" charset="-122"/>
                <a:ea typeface="华文中宋" panose="02010600040101010101" charset="-122"/>
              </a:rPr>
              <a:t>功能实现  </a:t>
            </a:r>
            <a:r>
              <a:rPr lang="en-US" altLang="ko-KR" sz="2400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Chapter 07</a:t>
            </a:r>
            <a:endParaRPr lang="ko-KR" altLang="en-US" sz="2400" b="1" dirty="0">
              <a:solidFill>
                <a:srgbClr val="595959"/>
              </a:solidFill>
              <a:latin typeface="Arial" panose="020B0604020202020204" pitchFamily="34" charset="0"/>
              <a:ea typeface="Meiryo" pitchFamily="34" charset="-128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l="300"/>
          <a:stretch>
            <a:fillRect/>
          </a:stretch>
        </p:blipFill>
        <p:spPr>
          <a:xfrm>
            <a:off x="647065" y="2571750"/>
            <a:ext cx="2535555" cy="35591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91535" y="2571750"/>
            <a:ext cx="1854835" cy="3536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1584325" y="944245"/>
            <a:ext cx="5903595" cy="628650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ko-KR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覆盖模块  </a:t>
            </a:r>
            <a:r>
              <a:rPr lang="en-US" altLang="ko-KR" sz="2800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8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 panose="020B0604020202020204" pitchFamily="34" charset="0"/>
              <a:ea typeface="Meiryo" pitchFamily="34" charset="-128"/>
              <a:cs typeface="Arial" panose="020B0604020202020204" pitchFamily="34" charset="0"/>
              <a:sym typeface="+mn-ea"/>
            </a:endParaRPr>
          </a:p>
        </p:txBody>
      </p:sp>
      <p:grpSp>
        <p:nvGrpSpPr>
          <p:cNvPr id="6" name="그룹 127"/>
          <p:cNvGrpSpPr/>
          <p:nvPr/>
        </p:nvGrpSpPr>
        <p:grpSpPr>
          <a:xfrm>
            <a:off x="2237185" y="4118372"/>
            <a:ext cx="508397" cy="264319"/>
            <a:chOff x="1652460" y="4474042"/>
            <a:chExt cx="678735" cy="352311"/>
          </a:xfrm>
        </p:grpSpPr>
        <p:sp>
          <p:nvSpPr>
            <p:cNvPr id="48" name="타원 47"/>
            <p:cNvSpPr/>
            <p:nvPr/>
          </p:nvSpPr>
          <p:spPr>
            <a:xfrm rot="15841744">
              <a:off x="1872684" y="4474764"/>
              <a:ext cx="90458" cy="89014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타원 49"/>
            <p:cNvSpPr/>
            <p:nvPr/>
          </p:nvSpPr>
          <p:spPr>
            <a:xfrm rot="15841744">
              <a:off x="1719295" y="4567601"/>
              <a:ext cx="90459" cy="90604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타원 50"/>
            <p:cNvSpPr/>
            <p:nvPr/>
          </p:nvSpPr>
          <p:spPr>
            <a:xfrm rot="15841744">
              <a:off x="1652534" y="4735821"/>
              <a:ext cx="90459" cy="90604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" name="자유형 51"/>
            <p:cNvSpPr/>
            <p:nvPr/>
          </p:nvSpPr>
          <p:spPr>
            <a:xfrm rot="6676163">
              <a:off x="2186678" y="4535834"/>
              <a:ext cx="163460" cy="125574"/>
            </a:xfrm>
            <a:custGeom>
              <a:avLst/>
              <a:gdLst>
                <a:gd name="connsiteX0" fmla="*/ 0 w 200025"/>
                <a:gd name="connsiteY0" fmla="*/ 142875 h 152400"/>
                <a:gd name="connsiteX1" fmla="*/ 123825 w 200025"/>
                <a:gd name="connsiteY1" fmla="*/ 0 h 152400"/>
                <a:gd name="connsiteX2" fmla="*/ 200025 w 200025"/>
                <a:gd name="connsiteY2" fmla="*/ 152400 h 152400"/>
                <a:gd name="connsiteX3" fmla="*/ 119063 w 200025"/>
                <a:gd name="connsiteY3" fmla="*/ 147637 h 152400"/>
                <a:gd name="connsiteX4" fmla="*/ 0 w 200025"/>
                <a:gd name="connsiteY4" fmla="*/ 142875 h 152400"/>
                <a:gd name="connsiteX0-1" fmla="*/ 0 w 183108"/>
                <a:gd name="connsiteY0-2" fmla="*/ 124296 h 152400"/>
                <a:gd name="connsiteX1-3" fmla="*/ 106908 w 183108"/>
                <a:gd name="connsiteY1-4" fmla="*/ 0 h 152400"/>
                <a:gd name="connsiteX2-5" fmla="*/ 183108 w 183108"/>
                <a:gd name="connsiteY2-6" fmla="*/ 152400 h 152400"/>
                <a:gd name="connsiteX3-7" fmla="*/ 102146 w 183108"/>
                <a:gd name="connsiteY3-8" fmla="*/ 147637 h 152400"/>
                <a:gd name="connsiteX4-9" fmla="*/ 0 w 183108"/>
                <a:gd name="connsiteY4-10" fmla="*/ 124296 h 152400"/>
                <a:gd name="connsiteX0-11" fmla="*/ 0 w 183108"/>
                <a:gd name="connsiteY0-12" fmla="*/ 124296 h 152400"/>
                <a:gd name="connsiteX1-13" fmla="*/ 106908 w 183108"/>
                <a:gd name="connsiteY1-14" fmla="*/ 0 h 152400"/>
                <a:gd name="connsiteX2-15" fmla="*/ 183108 w 183108"/>
                <a:gd name="connsiteY2-16" fmla="*/ 152400 h 152400"/>
                <a:gd name="connsiteX3-17" fmla="*/ 123255 w 183108"/>
                <a:gd name="connsiteY3-18" fmla="*/ 93340 h 152400"/>
                <a:gd name="connsiteX4-19" fmla="*/ 0 w 183108"/>
                <a:gd name="connsiteY4-20" fmla="*/ 124296 h 152400"/>
                <a:gd name="connsiteX0-21" fmla="*/ 0 w 183108"/>
                <a:gd name="connsiteY0-22" fmla="*/ 124296 h 152400"/>
                <a:gd name="connsiteX1-23" fmla="*/ 106908 w 183108"/>
                <a:gd name="connsiteY1-24" fmla="*/ 0 h 152400"/>
                <a:gd name="connsiteX2-25" fmla="*/ 183108 w 183108"/>
                <a:gd name="connsiteY2-26" fmla="*/ 152400 h 152400"/>
                <a:gd name="connsiteX3-27" fmla="*/ 89024 w 183108"/>
                <a:gd name="connsiteY3-28" fmla="*/ 92001 h 152400"/>
                <a:gd name="connsiteX4-29" fmla="*/ 0 w 183108"/>
                <a:gd name="connsiteY4-30" fmla="*/ 124296 h 152400"/>
                <a:gd name="connsiteX0-31" fmla="*/ 0 w 183108"/>
                <a:gd name="connsiteY0-32" fmla="*/ 124296 h 152400"/>
                <a:gd name="connsiteX1-33" fmla="*/ 106908 w 183108"/>
                <a:gd name="connsiteY1-34" fmla="*/ 0 h 152400"/>
                <a:gd name="connsiteX2-35" fmla="*/ 183108 w 183108"/>
                <a:gd name="connsiteY2-36" fmla="*/ 152400 h 152400"/>
                <a:gd name="connsiteX3-37" fmla="*/ 86643 w 183108"/>
                <a:gd name="connsiteY3-38" fmla="*/ 82476 h 152400"/>
                <a:gd name="connsiteX4-39" fmla="*/ 0 w 183108"/>
                <a:gd name="connsiteY4-40" fmla="*/ 124296 h 152400"/>
                <a:gd name="connsiteX0-41" fmla="*/ 0 w 164058"/>
                <a:gd name="connsiteY0-42" fmla="*/ 124296 h 140494"/>
                <a:gd name="connsiteX1-43" fmla="*/ 106908 w 164058"/>
                <a:gd name="connsiteY1-44" fmla="*/ 0 h 140494"/>
                <a:gd name="connsiteX2-45" fmla="*/ 164058 w 164058"/>
                <a:gd name="connsiteY2-46" fmla="*/ 140494 h 140494"/>
                <a:gd name="connsiteX3-47" fmla="*/ 86643 w 164058"/>
                <a:gd name="connsiteY3-48" fmla="*/ 82476 h 140494"/>
                <a:gd name="connsiteX4-49" fmla="*/ 0 w 164058"/>
                <a:gd name="connsiteY4-50" fmla="*/ 124296 h 140494"/>
                <a:gd name="connsiteX0-51" fmla="*/ 0 w 164058"/>
                <a:gd name="connsiteY0-52" fmla="*/ 124296 h 140494"/>
                <a:gd name="connsiteX1-53" fmla="*/ 106908 w 164058"/>
                <a:gd name="connsiteY1-54" fmla="*/ 0 h 140494"/>
                <a:gd name="connsiteX2-55" fmla="*/ 164058 w 164058"/>
                <a:gd name="connsiteY2-56" fmla="*/ 140494 h 140494"/>
                <a:gd name="connsiteX3-57" fmla="*/ 93787 w 164058"/>
                <a:gd name="connsiteY3-58" fmla="*/ 84858 h 140494"/>
                <a:gd name="connsiteX4-59" fmla="*/ 0 w 164058"/>
                <a:gd name="connsiteY4-60" fmla="*/ 124296 h 1404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64058" h="140494">
                  <a:moveTo>
                    <a:pt x="0" y="124296"/>
                  </a:moveTo>
                  <a:lnTo>
                    <a:pt x="106908" y="0"/>
                  </a:lnTo>
                  <a:lnTo>
                    <a:pt x="164058" y="140494"/>
                  </a:lnTo>
                  <a:lnTo>
                    <a:pt x="93787" y="84858"/>
                  </a:lnTo>
                  <a:lnTo>
                    <a:pt x="0" y="124296"/>
                  </a:lnTo>
                  <a:close/>
                </a:path>
              </a:pathLst>
            </a:cu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3" name="타원 52"/>
            <p:cNvSpPr/>
            <p:nvPr/>
          </p:nvSpPr>
          <p:spPr>
            <a:xfrm rot="15841744">
              <a:off x="2057866" y="4478730"/>
              <a:ext cx="90459" cy="90605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7" name="그룹 82"/>
          <p:cNvGrpSpPr/>
          <p:nvPr/>
        </p:nvGrpSpPr>
        <p:grpSpPr>
          <a:xfrm>
            <a:off x="1261586" y="3261360"/>
            <a:ext cx="1416368" cy="1338263"/>
            <a:chOff x="721476" y="4998958"/>
            <a:chExt cx="1236209" cy="1349228"/>
          </a:xfrm>
        </p:grpSpPr>
        <p:sp>
          <p:nvSpPr>
            <p:cNvPr id="77" name="타원 76"/>
            <p:cNvSpPr/>
            <p:nvPr/>
          </p:nvSpPr>
          <p:spPr>
            <a:xfrm>
              <a:off x="721476" y="4998958"/>
              <a:ext cx="1236209" cy="1236527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94281" name="그룹 77"/>
            <p:cNvGrpSpPr/>
            <p:nvPr/>
          </p:nvGrpSpPr>
          <p:grpSpPr>
            <a:xfrm>
              <a:off x="778605" y="5017181"/>
              <a:ext cx="1121951" cy="1122240"/>
              <a:chOff x="301361" y="1714354"/>
              <a:chExt cx="1065713" cy="1065989"/>
            </a:xfrm>
          </p:grpSpPr>
          <p:sp>
            <p:nvSpPr>
              <p:cNvPr id="79" name="포인트가 4개인 별 78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1" name="타원 80"/>
              <p:cNvSpPr/>
              <p:nvPr/>
            </p:nvSpPr>
            <p:spPr>
              <a:xfrm>
                <a:off x="301361" y="1714354"/>
                <a:ext cx="1065713" cy="1065989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94282" name="TextBox 81"/>
            <p:cNvSpPr txBox="1"/>
            <p:nvPr/>
          </p:nvSpPr>
          <p:spPr>
            <a:xfrm>
              <a:off x="911665" y="5310637"/>
              <a:ext cx="851731" cy="46414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读取</a:t>
              </a:r>
              <a:r>
                <a:rPr lang="en-US" altLang="zh-CN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4*4</a:t>
              </a:r>
              <a:r>
                <a:rPr lang="zh-CN" altLang="en-US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矩阵模块</a:t>
              </a:r>
            </a:p>
          </p:txBody>
        </p:sp>
        <p:sp>
          <p:nvSpPr>
            <p:cNvPr id="122" name="타원 121"/>
            <p:cNvSpPr/>
            <p:nvPr/>
          </p:nvSpPr>
          <p:spPr>
            <a:xfrm>
              <a:off x="1002662" y="62536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9" name="그룹 84"/>
          <p:cNvGrpSpPr/>
          <p:nvPr/>
        </p:nvGrpSpPr>
        <p:grpSpPr>
          <a:xfrm>
            <a:off x="2915126" y="3302794"/>
            <a:ext cx="1243489" cy="1259681"/>
            <a:chOff x="2359776" y="4402058"/>
            <a:chExt cx="1236209" cy="1349228"/>
          </a:xfrm>
        </p:grpSpPr>
        <p:sp>
          <p:nvSpPr>
            <p:cNvPr id="96" name="타원 95"/>
            <p:cNvSpPr/>
            <p:nvPr/>
          </p:nvSpPr>
          <p:spPr>
            <a:xfrm>
              <a:off x="2359776" y="4402058"/>
              <a:ext cx="1236209" cy="1236527"/>
            </a:xfrm>
            <a:prstGeom prst="ellipse">
              <a:avLst/>
            </a:prstGeom>
            <a:solidFill>
              <a:srgbClr val="03679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94271" name="그룹 102"/>
            <p:cNvGrpSpPr/>
            <p:nvPr/>
          </p:nvGrpSpPr>
          <p:grpSpPr>
            <a:xfrm>
              <a:off x="2416922" y="4443466"/>
              <a:ext cx="1121320" cy="1121319"/>
              <a:chOff x="301377" y="1736377"/>
              <a:chExt cx="1065114" cy="1065114"/>
            </a:xfrm>
          </p:grpSpPr>
          <p:sp>
            <p:nvSpPr>
              <p:cNvPr id="104" name="포인트가 4개인 별 103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05" name="타원 104"/>
              <p:cNvSpPr/>
              <p:nvPr/>
            </p:nvSpPr>
            <p:spPr>
              <a:xfrm>
                <a:off x="301361" y="1736246"/>
                <a:ext cx="1065713" cy="1065989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94272" name="TextBox 105"/>
            <p:cNvSpPr txBox="1"/>
            <p:nvPr/>
          </p:nvSpPr>
          <p:spPr>
            <a:xfrm>
              <a:off x="2551869" y="4704681"/>
              <a:ext cx="851731" cy="8889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判断</a:t>
              </a:r>
              <a:r>
                <a:rPr lang="en-US" altLang="zh-CN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4*4</a:t>
              </a:r>
              <a:r>
                <a:rPr lang="zh-CN" altLang="en-US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矩阵中的数字是否为</a:t>
              </a:r>
              <a:r>
                <a:rPr lang="en-US" altLang="zh-CN" sz="1200" b="1" dirty="0">
                  <a:solidFill>
                    <a:schemeClr val="bg1"/>
                  </a:solidFill>
                  <a:latin typeface="Arial Black" panose="020B0A04020102020204" pitchFamily="34" charset="0"/>
                  <a:ea typeface="宋体" panose="02010600030101010101" pitchFamily="2" charset="-122"/>
                </a:rPr>
                <a:t>1</a:t>
              </a:r>
            </a:p>
          </p:txBody>
        </p:sp>
        <p:sp>
          <p:nvSpPr>
            <p:cNvPr id="123" name="타원 122"/>
            <p:cNvSpPr/>
            <p:nvPr/>
          </p:nvSpPr>
          <p:spPr>
            <a:xfrm>
              <a:off x="2590162" y="56567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1" name="그룹 85"/>
          <p:cNvGrpSpPr/>
          <p:nvPr/>
        </p:nvGrpSpPr>
        <p:grpSpPr>
          <a:xfrm>
            <a:off x="4367213" y="3272790"/>
            <a:ext cx="1620203" cy="1237298"/>
            <a:chOff x="4021212" y="3852782"/>
            <a:chExt cx="1587553" cy="1352404"/>
          </a:xfrm>
        </p:grpSpPr>
        <p:sp>
          <p:nvSpPr>
            <p:cNvPr id="107" name="타원 106"/>
            <p:cNvSpPr/>
            <p:nvPr/>
          </p:nvSpPr>
          <p:spPr>
            <a:xfrm>
              <a:off x="4372556" y="3852782"/>
              <a:ext cx="1236209" cy="1236529"/>
            </a:xfrm>
            <a:prstGeom prst="ellipse">
              <a:avLst/>
            </a:prstGeom>
            <a:solidFill>
              <a:srgbClr val="3082A7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94261" name="그룹 107"/>
            <p:cNvGrpSpPr/>
            <p:nvPr/>
          </p:nvGrpSpPr>
          <p:grpSpPr>
            <a:xfrm>
              <a:off x="4021212" y="3935945"/>
              <a:ext cx="1587552" cy="1174953"/>
              <a:chOff x="353516" y="1785086"/>
              <a:chExt cx="1507976" cy="1116060"/>
            </a:xfrm>
          </p:grpSpPr>
          <p:sp>
            <p:nvSpPr>
              <p:cNvPr id="109" name="포인트가 4개인 별 108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10" name="타원 109"/>
              <p:cNvSpPr/>
              <p:nvPr/>
            </p:nvSpPr>
            <p:spPr>
              <a:xfrm>
                <a:off x="795779" y="1835156"/>
                <a:ext cx="1065713" cy="1065990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Arial Black" panose="020B0A04020102020204" pitchFamily="34" charset="0"/>
                    <a:ea typeface="宋体" panose="02010600030101010101" pitchFamily="2" charset="-122"/>
                    <a:cs typeface="+mn-cs"/>
                  </a:rPr>
                  <a:t>将</a:t>
                </a: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Arial Black" panose="020B0A04020102020204" pitchFamily="34" charset="0"/>
                    <a:ea typeface="宋体" panose="02010600030101010101" pitchFamily="2" charset="-122"/>
                    <a:cs typeface="+mn-cs"/>
                  </a:rPr>
                  <a:t>4*4</a:t>
                </a:r>
                <a:r>
                  <a:rPr kumimoji="0" lang="zh-CN" alt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Arial Black" panose="020B0A04020102020204" pitchFamily="34" charset="0"/>
                    <a:ea typeface="宋体" panose="02010600030101010101" pitchFamily="2" charset="-122"/>
                    <a:cs typeface="+mn-cs"/>
                  </a:rPr>
                  <a:t>矩阵数据与地图矩阵数据进行运算</a:t>
                </a:r>
              </a:p>
            </p:txBody>
          </p:sp>
        </p:grpSp>
        <p:sp>
          <p:nvSpPr>
            <p:cNvPr id="124" name="타원 123"/>
            <p:cNvSpPr/>
            <p:nvPr/>
          </p:nvSpPr>
          <p:spPr>
            <a:xfrm>
              <a:off x="4152262" y="51106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3" name="그룹 86"/>
          <p:cNvGrpSpPr/>
          <p:nvPr/>
        </p:nvGrpSpPr>
        <p:grpSpPr>
          <a:xfrm>
            <a:off x="5922169" y="3219450"/>
            <a:ext cx="1887855" cy="1204436"/>
            <a:chOff x="5617322" y="3330044"/>
            <a:chExt cx="2176917" cy="1341742"/>
          </a:xfrm>
        </p:grpSpPr>
        <p:sp>
          <p:nvSpPr>
            <p:cNvPr id="112" name="타원 111"/>
            <p:cNvSpPr/>
            <p:nvPr/>
          </p:nvSpPr>
          <p:spPr>
            <a:xfrm>
              <a:off x="6451514" y="3330044"/>
              <a:ext cx="1342725" cy="1329009"/>
            </a:xfrm>
            <a:prstGeom prst="ellipse">
              <a:avLst/>
            </a:prstGeom>
            <a:solidFill>
              <a:srgbClr val="91BACE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94251" name="그룹 112"/>
            <p:cNvGrpSpPr/>
            <p:nvPr/>
          </p:nvGrpSpPr>
          <p:grpSpPr>
            <a:xfrm>
              <a:off x="5617322" y="3351266"/>
              <a:ext cx="1121320" cy="1121319"/>
              <a:chOff x="301377" y="1736377"/>
              <a:chExt cx="1065114" cy="1065114"/>
            </a:xfrm>
          </p:grpSpPr>
          <p:sp>
            <p:nvSpPr>
              <p:cNvPr id="114" name="포인트가 4개인 별 113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15" name="타원 114"/>
              <p:cNvSpPr/>
              <p:nvPr/>
            </p:nvSpPr>
            <p:spPr>
              <a:xfrm>
                <a:off x="301361" y="1736247"/>
                <a:ext cx="1065713" cy="1065990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125" name="타원 124"/>
            <p:cNvSpPr/>
            <p:nvPr/>
          </p:nvSpPr>
          <p:spPr>
            <a:xfrm>
              <a:off x="5828662" y="45772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8" name="그룹 131"/>
          <p:cNvGrpSpPr/>
          <p:nvPr/>
        </p:nvGrpSpPr>
        <p:grpSpPr>
          <a:xfrm>
            <a:off x="2599373" y="3122771"/>
            <a:ext cx="509111" cy="218599"/>
            <a:chOff x="1652460" y="4474042"/>
            <a:chExt cx="678735" cy="352311"/>
          </a:xfrm>
          <a:solidFill>
            <a:srgbClr val="036799"/>
          </a:solidFill>
        </p:grpSpPr>
        <p:sp>
          <p:nvSpPr>
            <p:cNvPr id="133" name="타원 132"/>
            <p:cNvSpPr/>
            <p:nvPr/>
          </p:nvSpPr>
          <p:spPr>
            <a:xfrm rot="15841744">
              <a:off x="1872778" y="4474042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4" name="타원 133"/>
            <p:cNvSpPr/>
            <p:nvPr/>
          </p:nvSpPr>
          <p:spPr>
            <a:xfrm rot="15841744">
              <a:off x="1719308" y="45681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5" name="타원 134"/>
            <p:cNvSpPr/>
            <p:nvPr/>
          </p:nvSpPr>
          <p:spPr>
            <a:xfrm rot="15841744">
              <a:off x="1652460" y="4736481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6" name="자유형 135"/>
            <p:cNvSpPr/>
            <p:nvPr/>
          </p:nvSpPr>
          <p:spPr>
            <a:xfrm rot="6676163">
              <a:off x="2185987" y="4535882"/>
              <a:ext cx="164058" cy="126358"/>
            </a:xfrm>
            <a:custGeom>
              <a:avLst/>
              <a:gdLst>
                <a:gd name="connsiteX0" fmla="*/ 0 w 200025"/>
                <a:gd name="connsiteY0" fmla="*/ 142875 h 152400"/>
                <a:gd name="connsiteX1" fmla="*/ 123825 w 200025"/>
                <a:gd name="connsiteY1" fmla="*/ 0 h 152400"/>
                <a:gd name="connsiteX2" fmla="*/ 200025 w 200025"/>
                <a:gd name="connsiteY2" fmla="*/ 152400 h 152400"/>
                <a:gd name="connsiteX3" fmla="*/ 119063 w 200025"/>
                <a:gd name="connsiteY3" fmla="*/ 147637 h 152400"/>
                <a:gd name="connsiteX4" fmla="*/ 0 w 200025"/>
                <a:gd name="connsiteY4" fmla="*/ 142875 h 152400"/>
                <a:gd name="connsiteX0-1" fmla="*/ 0 w 183108"/>
                <a:gd name="connsiteY0-2" fmla="*/ 124296 h 152400"/>
                <a:gd name="connsiteX1-3" fmla="*/ 106908 w 183108"/>
                <a:gd name="connsiteY1-4" fmla="*/ 0 h 152400"/>
                <a:gd name="connsiteX2-5" fmla="*/ 183108 w 183108"/>
                <a:gd name="connsiteY2-6" fmla="*/ 152400 h 152400"/>
                <a:gd name="connsiteX3-7" fmla="*/ 102146 w 183108"/>
                <a:gd name="connsiteY3-8" fmla="*/ 147637 h 152400"/>
                <a:gd name="connsiteX4-9" fmla="*/ 0 w 183108"/>
                <a:gd name="connsiteY4-10" fmla="*/ 124296 h 152400"/>
                <a:gd name="connsiteX0-11" fmla="*/ 0 w 183108"/>
                <a:gd name="connsiteY0-12" fmla="*/ 124296 h 152400"/>
                <a:gd name="connsiteX1-13" fmla="*/ 106908 w 183108"/>
                <a:gd name="connsiteY1-14" fmla="*/ 0 h 152400"/>
                <a:gd name="connsiteX2-15" fmla="*/ 183108 w 183108"/>
                <a:gd name="connsiteY2-16" fmla="*/ 152400 h 152400"/>
                <a:gd name="connsiteX3-17" fmla="*/ 123255 w 183108"/>
                <a:gd name="connsiteY3-18" fmla="*/ 93340 h 152400"/>
                <a:gd name="connsiteX4-19" fmla="*/ 0 w 183108"/>
                <a:gd name="connsiteY4-20" fmla="*/ 124296 h 152400"/>
                <a:gd name="connsiteX0-21" fmla="*/ 0 w 183108"/>
                <a:gd name="connsiteY0-22" fmla="*/ 124296 h 152400"/>
                <a:gd name="connsiteX1-23" fmla="*/ 106908 w 183108"/>
                <a:gd name="connsiteY1-24" fmla="*/ 0 h 152400"/>
                <a:gd name="connsiteX2-25" fmla="*/ 183108 w 183108"/>
                <a:gd name="connsiteY2-26" fmla="*/ 152400 h 152400"/>
                <a:gd name="connsiteX3-27" fmla="*/ 89024 w 183108"/>
                <a:gd name="connsiteY3-28" fmla="*/ 92001 h 152400"/>
                <a:gd name="connsiteX4-29" fmla="*/ 0 w 183108"/>
                <a:gd name="connsiteY4-30" fmla="*/ 124296 h 152400"/>
                <a:gd name="connsiteX0-31" fmla="*/ 0 w 183108"/>
                <a:gd name="connsiteY0-32" fmla="*/ 124296 h 152400"/>
                <a:gd name="connsiteX1-33" fmla="*/ 106908 w 183108"/>
                <a:gd name="connsiteY1-34" fmla="*/ 0 h 152400"/>
                <a:gd name="connsiteX2-35" fmla="*/ 183108 w 183108"/>
                <a:gd name="connsiteY2-36" fmla="*/ 152400 h 152400"/>
                <a:gd name="connsiteX3-37" fmla="*/ 86643 w 183108"/>
                <a:gd name="connsiteY3-38" fmla="*/ 82476 h 152400"/>
                <a:gd name="connsiteX4-39" fmla="*/ 0 w 183108"/>
                <a:gd name="connsiteY4-40" fmla="*/ 124296 h 152400"/>
                <a:gd name="connsiteX0-41" fmla="*/ 0 w 164058"/>
                <a:gd name="connsiteY0-42" fmla="*/ 124296 h 140494"/>
                <a:gd name="connsiteX1-43" fmla="*/ 106908 w 164058"/>
                <a:gd name="connsiteY1-44" fmla="*/ 0 h 140494"/>
                <a:gd name="connsiteX2-45" fmla="*/ 164058 w 164058"/>
                <a:gd name="connsiteY2-46" fmla="*/ 140494 h 140494"/>
                <a:gd name="connsiteX3-47" fmla="*/ 86643 w 164058"/>
                <a:gd name="connsiteY3-48" fmla="*/ 82476 h 140494"/>
                <a:gd name="connsiteX4-49" fmla="*/ 0 w 164058"/>
                <a:gd name="connsiteY4-50" fmla="*/ 124296 h 140494"/>
                <a:gd name="connsiteX0-51" fmla="*/ 0 w 164058"/>
                <a:gd name="connsiteY0-52" fmla="*/ 124296 h 140494"/>
                <a:gd name="connsiteX1-53" fmla="*/ 106908 w 164058"/>
                <a:gd name="connsiteY1-54" fmla="*/ 0 h 140494"/>
                <a:gd name="connsiteX2-55" fmla="*/ 164058 w 164058"/>
                <a:gd name="connsiteY2-56" fmla="*/ 140494 h 140494"/>
                <a:gd name="connsiteX3-57" fmla="*/ 93787 w 164058"/>
                <a:gd name="connsiteY3-58" fmla="*/ 84858 h 140494"/>
                <a:gd name="connsiteX4-59" fmla="*/ 0 w 164058"/>
                <a:gd name="connsiteY4-60" fmla="*/ 124296 h 1404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64058" h="140494">
                  <a:moveTo>
                    <a:pt x="0" y="124296"/>
                  </a:moveTo>
                  <a:lnTo>
                    <a:pt x="106908" y="0"/>
                  </a:lnTo>
                  <a:lnTo>
                    <a:pt x="164058" y="140494"/>
                  </a:lnTo>
                  <a:lnTo>
                    <a:pt x="93787" y="84858"/>
                  </a:lnTo>
                  <a:lnTo>
                    <a:pt x="0" y="124296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7" name="타원 136"/>
            <p:cNvSpPr/>
            <p:nvPr/>
          </p:nvSpPr>
          <p:spPr>
            <a:xfrm rot="15841744">
              <a:off x="2057945" y="44787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9" name="그룹 137"/>
          <p:cNvGrpSpPr/>
          <p:nvPr/>
        </p:nvGrpSpPr>
        <p:grpSpPr>
          <a:xfrm>
            <a:off x="4202986" y="3273950"/>
            <a:ext cx="509051" cy="264233"/>
            <a:chOff x="1652460" y="4474042"/>
            <a:chExt cx="678735" cy="352311"/>
          </a:xfrm>
          <a:solidFill>
            <a:srgbClr val="3082A7"/>
          </a:solidFill>
        </p:grpSpPr>
        <p:sp>
          <p:nvSpPr>
            <p:cNvPr id="139" name="타원 138"/>
            <p:cNvSpPr/>
            <p:nvPr/>
          </p:nvSpPr>
          <p:spPr>
            <a:xfrm rot="15841744">
              <a:off x="1872778" y="4474042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0" name="타원 139"/>
            <p:cNvSpPr/>
            <p:nvPr/>
          </p:nvSpPr>
          <p:spPr>
            <a:xfrm rot="15841744">
              <a:off x="1719308" y="45681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1" name="타원 140"/>
            <p:cNvSpPr/>
            <p:nvPr/>
          </p:nvSpPr>
          <p:spPr>
            <a:xfrm rot="15841744">
              <a:off x="1652460" y="4736481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2" name="자유형 141"/>
            <p:cNvSpPr/>
            <p:nvPr/>
          </p:nvSpPr>
          <p:spPr>
            <a:xfrm rot="6676163">
              <a:off x="2185987" y="4535882"/>
              <a:ext cx="164058" cy="126358"/>
            </a:xfrm>
            <a:custGeom>
              <a:avLst/>
              <a:gdLst>
                <a:gd name="connsiteX0" fmla="*/ 0 w 200025"/>
                <a:gd name="connsiteY0" fmla="*/ 142875 h 152400"/>
                <a:gd name="connsiteX1" fmla="*/ 123825 w 200025"/>
                <a:gd name="connsiteY1" fmla="*/ 0 h 152400"/>
                <a:gd name="connsiteX2" fmla="*/ 200025 w 200025"/>
                <a:gd name="connsiteY2" fmla="*/ 152400 h 152400"/>
                <a:gd name="connsiteX3" fmla="*/ 119063 w 200025"/>
                <a:gd name="connsiteY3" fmla="*/ 147637 h 152400"/>
                <a:gd name="connsiteX4" fmla="*/ 0 w 200025"/>
                <a:gd name="connsiteY4" fmla="*/ 142875 h 152400"/>
                <a:gd name="connsiteX0-1" fmla="*/ 0 w 183108"/>
                <a:gd name="connsiteY0-2" fmla="*/ 124296 h 152400"/>
                <a:gd name="connsiteX1-3" fmla="*/ 106908 w 183108"/>
                <a:gd name="connsiteY1-4" fmla="*/ 0 h 152400"/>
                <a:gd name="connsiteX2-5" fmla="*/ 183108 w 183108"/>
                <a:gd name="connsiteY2-6" fmla="*/ 152400 h 152400"/>
                <a:gd name="connsiteX3-7" fmla="*/ 102146 w 183108"/>
                <a:gd name="connsiteY3-8" fmla="*/ 147637 h 152400"/>
                <a:gd name="connsiteX4-9" fmla="*/ 0 w 183108"/>
                <a:gd name="connsiteY4-10" fmla="*/ 124296 h 152400"/>
                <a:gd name="connsiteX0-11" fmla="*/ 0 w 183108"/>
                <a:gd name="connsiteY0-12" fmla="*/ 124296 h 152400"/>
                <a:gd name="connsiteX1-13" fmla="*/ 106908 w 183108"/>
                <a:gd name="connsiteY1-14" fmla="*/ 0 h 152400"/>
                <a:gd name="connsiteX2-15" fmla="*/ 183108 w 183108"/>
                <a:gd name="connsiteY2-16" fmla="*/ 152400 h 152400"/>
                <a:gd name="connsiteX3-17" fmla="*/ 123255 w 183108"/>
                <a:gd name="connsiteY3-18" fmla="*/ 93340 h 152400"/>
                <a:gd name="connsiteX4-19" fmla="*/ 0 w 183108"/>
                <a:gd name="connsiteY4-20" fmla="*/ 124296 h 152400"/>
                <a:gd name="connsiteX0-21" fmla="*/ 0 w 183108"/>
                <a:gd name="connsiteY0-22" fmla="*/ 124296 h 152400"/>
                <a:gd name="connsiteX1-23" fmla="*/ 106908 w 183108"/>
                <a:gd name="connsiteY1-24" fmla="*/ 0 h 152400"/>
                <a:gd name="connsiteX2-25" fmla="*/ 183108 w 183108"/>
                <a:gd name="connsiteY2-26" fmla="*/ 152400 h 152400"/>
                <a:gd name="connsiteX3-27" fmla="*/ 89024 w 183108"/>
                <a:gd name="connsiteY3-28" fmla="*/ 92001 h 152400"/>
                <a:gd name="connsiteX4-29" fmla="*/ 0 w 183108"/>
                <a:gd name="connsiteY4-30" fmla="*/ 124296 h 152400"/>
                <a:gd name="connsiteX0-31" fmla="*/ 0 w 183108"/>
                <a:gd name="connsiteY0-32" fmla="*/ 124296 h 152400"/>
                <a:gd name="connsiteX1-33" fmla="*/ 106908 w 183108"/>
                <a:gd name="connsiteY1-34" fmla="*/ 0 h 152400"/>
                <a:gd name="connsiteX2-35" fmla="*/ 183108 w 183108"/>
                <a:gd name="connsiteY2-36" fmla="*/ 152400 h 152400"/>
                <a:gd name="connsiteX3-37" fmla="*/ 86643 w 183108"/>
                <a:gd name="connsiteY3-38" fmla="*/ 82476 h 152400"/>
                <a:gd name="connsiteX4-39" fmla="*/ 0 w 183108"/>
                <a:gd name="connsiteY4-40" fmla="*/ 124296 h 152400"/>
                <a:gd name="connsiteX0-41" fmla="*/ 0 w 164058"/>
                <a:gd name="connsiteY0-42" fmla="*/ 124296 h 140494"/>
                <a:gd name="connsiteX1-43" fmla="*/ 106908 w 164058"/>
                <a:gd name="connsiteY1-44" fmla="*/ 0 h 140494"/>
                <a:gd name="connsiteX2-45" fmla="*/ 164058 w 164058"/>
                <a:gd name="connsiteY2-46" fmla="*/ 140494 h 140494"/>
                <a:gd name="connsiteX3-47" fmla="*/ 86643 w 164058"/>
                <a:gd name="connsiteY3-48" fmla="*/ 82476 h 140494"/>
                <a:gd name="connsiteX4-49" fmla="*/ 0 w 164058"/>
                <a:gd name="connsiteY4-50" fmla="*/ 124296 h 140494"/>
                <a:gd name="connsiteX0-51" fmla="*/ 0 w 164058"/>
                <a:gd name="connsiteY0-52" fmla="*/ 124296 h 140494"/>
                <a:gd name="connsiteX1-53" fmla="*/ 106908 w 164058"/>
                <a:gd name="connsiteY1-54" fmla="*/ 0 h 140494"/>
                <a:gd name="connsiteX2-55" fmla="*/ 164058 w 164058"/>
                <a:gd name="connsiteY2-56" fmla="*/ 140494 h 140494"/>
                <a:gd name="connsiteX3-57" fmla="*/ 93787 w 164058"/>
                <a:gd name="connsiteY3-58" fmla="*/ 84858 h 140494"/>
                <a:gd name="connsiteX4-59" fmla="*/ 0 w 164058"/>
                <a:gd name="connsiteY4-60" fmla="*/ 124296 h 1404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64058" h="140494">
                  <a:moveTo>
                    <a:pt x="0" y="124296"/>
                  </a:moveTo>
                  <a:lnTo>
                    <a:pt x="106908" y="0"/>
                  </a:lnTo>
                  <a:lnTo>
                    <a:pt x="164058" y="140494"/>
                  </a:lnTo>
                  <a:lnTo>
                    <a:pt x="93787" y="84858"/>
                  </a:lnTo>
                  <a:lnTo>
                    <a:pt x="0" y="124296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3" name="타원 142"/>
            <p:cNvSpPr/>
            <p:nvPr/>
          </p:nvSpPr>
          <p:spPr>
            <a:xfrm rot="15841744">
              <a:off x="2057945" y="44787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0" name="그룹 143"/>
          <p:cNvGrpSpPr/>
          <p:nvPr/>
        </p:nvGrpSpPr>
        <p:grpSpPr>
          <a:xfrm>
            <a:off x="5686555" y="3219182"/>
            <a:ext cx="509052" cy="264233"/>
            <a:chOff x="1652460" y="4474042"/>
            <a:chExt cx="678735" cy="352311"/>
          </a:xfrm>
          <a:solidFill>
            <a:srgbClr val="91BACE"/>
          </a:solidFill>
        </p:grpSpPr>
        <p:sp>
          <p:nvSpPr>
            <p:cNvPr id="145" name="타원 144"/>
            <p:cNvSpPr/>
            <p:nvPr/>
          </p:nvSpPr>
          <p:spPr>
            <a:xfrm rot="15841744">
              <a:off x="1872778" y="4474042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6" name="타원 145"/>
            <p:cNvSpPr/>
            <p:nvPr/>
          </p:nvSpPr>
          <p:spPr>
            <a:xfrm rot="15841744">
              <a:off x="1719308" y="45681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7" name="타원 146"/>
            <p:cNvSpPr/>
            <p:nvPr/>
          </p:nvSpPr>
          <p:spPr>
            <a:xfrm rot="15841744">
              <a:off x="1652460" y="4736481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8" name="자유형 147"/>
            <p:cNvSpPr/>
            <p:nvPr/>
          </p:nvSpPr>
          <p:spPr>
            <a:xfrm rot="6676163">
              <a:off x="2185987" y="4535882"/>
              <a:ext cx="164058" cy="126358"/>
            </a:xfrm>
            <a:custGeom>
              <a:avLst/>
              <a:gdLst>
                <a:gd name="connsiteX0" fmla="*/ 0 w 200025"/>
                <a:gd name="connsiteY0" fmla="*/ 142875 h 152400"/>
                <a:gd name="connsiteX1" fmla="*/ 123825 w 200025"/>
                <a:gd name="connsiteY1" fmla="*/ 0 h 152400"/>
                <a:gd name="connsiteX2" fmla="*/ 200025 w 200025"/>
                <a:gd name="connsiteY2" fmla="*/ 152400 h 152400"/>
                <a:gd name="connsiteX3" fmla="*/ 119063 w 200025"/>
                <a:gd name="connsiteY3" fmla="*/ 147637 h 152400"/>
                <a:gd name="connsiteX4" fmla="*/ 0 w 200025"/>
                <a:gd name="connsiteY4" fmla="*/ 142875 h 152400"/>
                <a:gd name="connsiteX0-1" fmla="*/ 0 w 183108"/>
                <a:gd name="connsiteY0-2" fmla="*/ 124296 h 152400"/>
                <a:gd name="connsiteX1-3" fmla="*/ 106908 w 183108"/>
                <a:gd name="connsiteY1-4" fmla="*/ 0 h 152400"/>
                <a:gd name="connsiteX2-5" fmla="*/ 183108 w 183108"/>
                <a:gd name="connsiteY2-6" fmla="*/ 152400 h 152400"/>
                <a:gd name="connsiteX3-7" fmla="*/ 102146 w 183108"/>
                <a:gd name="connsiteY3-8" fmla="*/ 147637 h 152400"/>
                <a:gd name="connsiteX4-9" fmla="*/ 0 w 183108"/>
                <a:gd name="connsiteY4-10" fmla="*/ 124296 h 152400"/>
                <a:gd name="connsiteX0-11" fmla="*/ 0 w 183108"/>
                <a:gd name="connsiteY0-12" fmla="*/ 124296 h 152400"/>
                <a:gd name="connsiteX1-13" fmla="*/ 106908 w 183108"/>
                <a:gd name="connsiteY1-14" fmla="*/ 0 h 152400"/>
                <a:gd name="connsiteX2-15" fmla="*/ 183108 w 183108"/>
                <a:gd name="connsiteY2-16" fmla="*/ 152400 h 152400"/>
                <a:gd name="connsiteX3-17" fmla="*/ 123255 w 183108"/>
                <a:gd name="connsiteY3-18" fmla="*/ 93340 h 152400"/>
                <a:gd name="connsiteX4-19" fmla="*/ 0 w 183108"/>
                <a:gd name="connsiteY4-20" fmla="*/ 124296 h 152400"/>
                <a:gd name="connsiteX0-21" fmla="*/ 0 w 183108"/>
                <a:gd name="connsiteY0-22" fmla="*/ 124296 h 152400"/>
                <a:gd name="connsiteX1-23" fmla="*/ 106908 w 183108"/>
                <a:gd name="connsiteY1-24" fmla="*/ 0 h 152400"/>
                <a:gd name="connsiteX2-25" fmla="*/ 183108 w 183108"/>
                <a:gd name="connsiteY2-26" fmla="*/ 152400 h 152400"/>
                <a:gd name="connsiteX3-27" fmla="*/ 89024 w 183108"/>
                <a:gd name="connsiteY3-28" fmla="*/ 92001 h 152400"/>
                <a:gd name="connsiteX4-29" fmla="*/ 0 w 183108"/>
                <a:gd name="connsiteY4-30" fmla="*/ 124296 h 152400"/>
                <a:gd name="connsiteX0-31" fmla="*/ 0 w 183108"/>
                <a:gd name="connsiteY0-32" fmla="*/ 124296 h 152400"/>
                <a:gd name="connsiteX1-33" fmla="*/ 106908 w 183108"/>
                <a:gd name="connsiteY1-34" fmla="*/ 0 h 152400"/>
                <a:gd name="connsiteX2-35" fmla="*/ 183108 w 183108"/>
                <a:gd name="connsiteY2-36" fmla="*/ 152400 h 152400"/>
                <a:gd name="connsiteX3-37" fmla="*/ 86643 w 183108"/>
                <a:gd name="connsiteY3-38" fmla="*/ 82476 h 152400"/>
                <a:gd name="connsiteX4-39" fmla="*/ 0 w 183108"/>
                <a:gd name="connsiteY4-40" fmla="*/ 124296 h 152400"/>
                <a:gd name="connsiteX0-41" fmla="*/ 0 w 164058"/>
                <a:gd name="connsiteY0-42" fmla="*/ 124296 h 140494"/>
                <a:gd name="connsiteX1-43" fmla="*/ 106908 w 164058"/>
                <a:gd name="connsiteY1-44" fmla="*/ 0 h 140494"/>
                <a:gd name="connsiteX2-45" fmla="*/ 164058 w 164058"/>
                <a:gd name="connsiteY2-46" fmla="*/ 140494 h 140494"/>
                <a:gd name="connsiteX3-47" fmla="*/ 86643 w 164058"/>
                <a:gd name="connsiteY3-48" fmla="*/ 82476 h 140494"/>
                <a:gd name="connsiteX4-49" fmla="*/ 0 w 164058"/>
                <a:gd name="connsiteY4-50" fmla="*/ 124296 h 140494"/>
                <a:gd name="connsiteX0-51" fmla="*/ 0 w 164058"/>
                <a:gd name="connsiteY0-52" fmla="*/ 124296 h 140494"/>
                <a:gd name="connsiteX1-53" fmla="*/ 106908 w 164058"/>
                <a:gd name="connsiteY1-54" fmla="*/ 0 h 140494"/>
                <a:gd name="connsiteX2-55" fmla="*/ 164058 w 164058"/>
                <a:gd name="connsiteY2-56" fmla="*/ 140494 h 140494"/>
                <a:gd name="connsiteX3-57" fmla="*/ 93787 w 164058"/>
                <a:gd name="connsiteY3-58" fmla="*/ 84858 h 140494"/>
                <a:gd name="connsiteX4-59" fmla="*/ 0 w 164058"/>
                <a:gd name="connsiteY4-60" fmla="*/ 124296 h 140494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64058" h="140494">
                  <a:moveTo>
                    <a:pt x="0" y="124296"/>
                  </a:moveTo>
                  <a:lnTo>
                    <a:pt x="106908" y="0"/>
                  </a:lnTo>
                  <a:lnTo>
                    <a:pt x="164058" y="140494"/>
                  </a:lnTo>
                  <a:lnTo>
                    <a:pt x="93787" y="84858"/>
                  </a:lnTo>
                  <a:lnTo>
                    <a:pt x="0" y="124296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9" name="타원 148"/>
            <p:cNvSpPr/>
            <p:nvPr/>
          </p:nvSpPr>
          <p:spPr>
            <a:xfrm rot="15841744">
              <a:off x="2057945" y="4478736"/>
              <a:ext cx="89872" cy="89872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1" name="그룹 165"/>
          <p:cNvGrpSpPr/>
          <p:nvPr/>
        </p:nvGrpSpPr>
        <p:grpSpPr>
          <a:xfrm>
            <a:off x="6516291" y="5211366"/>
            <a:ext cx="270272" cy="144065"/>
            <a:chOff x="4018261" y="3406541"/>
            <a:chExt cx="448118" cy="504371"/>
          </a:xfrm>
        </p:grpSpPr>
        <p:sp>
          <p:nvSpPr>
            <p:cNvPr id="167" name="갈매기형 수장 166"/>
            <p:cNvSpPr/>
            <p:nvPr/>
          </p:nvSpPr>
          <p:spPr>
            <a:xfrm>
              <a:off x="4018261" y="3406541"/>
              <a:ext cx="215175" cy="504371"/>
            </a:xfrm>
            <a:prstGeom prst="chevron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8" name="갈매기형 수장 167"/>
            <p:cNvSpPr/>
            <p:nvPr/>
          </p:nvSpPr>
          <p:spPr>
            <a:xfrm>
              <a:off x="4251204" y="3406541"/>
              <a:ext cx="215175" cy="504371"/>
            </a:xfrm>
            <a:prstGeom prst="chevron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69" name="TextBox 168"/>
          <p:cNvSpPr txBox="1"/>
          <p:nvPr/>
        </p:nvSpPr>
        <p:spPr>
          <a:xfrm>
            <a:off x="4539854" y="5105400"/>
            <a:ext cx="1944291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i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覆盖模块</a:t>
            </a:r>
          </a:p>
        </p:txBody>
      </p:sp>
      <p:sp>
        <p:nvSpPr>
          <p:cNvPr id="8" name="TextBox 159"/>
          <p:cNvSpPr txBox="1"/>
          <p:nvPr/>
        </p:nvSpPr>
        <p:spPr>
          <a:xfrm>
            <a:off x="1583690" y="1670050"/>
            <a:ext cx="5765800" cy="10147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模块描述 ： 俄罗斯方块下降的过程其实就是一块块方块将背景板覆盖的过程，即矩阵中数字将设定的地图这个最大的矩阵进行填充的过程</a:t>
            </a:r>
          </a:p>
        </p:txBody>
      </p:sp>
      <p:sp>
        <p:nvSpPr>
          <p:cNvPr id="10" name="TextBox 105"/>
          <p:cNvSpPr txBox="1"/>
          <p:nvPr/>
        </p:nvSpPr>
        <p:spPr>
          <a:xfrm>
            <a:off x="6786563" y="3492818"/>
            <a:ext cx="954881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Tx/>
              <a:buNone/>
            </a:pPr>
            <a:r>
              <a:rPr lang="zh-CN" altLang="en-US" sz="1200" b="1" dirty="0">
                <a:solidFill>
                  <a:schemeClr val="bg1"/>
                </a:solidFill>
                <a:latin typeface="Arial Black" panose="020B0A04020102020204" pitchFamily="34" charset="0"/>
                <a:ea typeface="宋体" panose="02010600030101010101" pitchFamily="2" charset="-122"/>
              </a:rPr>
              <a:t>根据计算结果判断显示是方块还是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23 0.18474 L 2.77778E-7 -4.04624E-6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23 0.18474 L 2.77778E-7 1.96532E-6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23 0.18474 L 0 -2.77457E-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823 0.18474 L 1.11022E-16 2.02312E-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9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자유형 150"/>
          <p:cNvSpPr/>
          <p:nvPr/>
        </p:nvSpPr>
        <p:spPr>
          <a:xfrm>
            <a:off x="1132285" y="4635104"/>
            <a:ext cx="6890147" cy="1365647"/>
          </a:xfrm>
          <a:custGeom>
            <a:avLst/>
            <a:gdLst>
              <a:gd name="connsiteX0" fmla="*/ 14514 w 9187543"/>
              <a:gd name="connsiteY0" fmla="*/ 1103086 h 1103086"/>
              <a:gd name="connsiteX1" fmla="*/ 9187543 w 9187543"/>
              <a:gd name="connsiteY1" fmla="*/ 1103086 h 1103086"/>
              <a:gd name="connsiteX2" fmla="*/ 9158514 w 9187543"/>
              <a:gd name="connsiteY2" fmla="*/ 0 h 1103086"/>
              <a:gd name="connsiteX3" fmla="*/ 0 w 9187543"/>
              <a:gd name="connsiteY3" fmla="*/ 29029 h 1103086"/>
              <a:gd name="connsiteX4" fmla="*/ 14514 w 9187543"/>
              <a:gd name="connsiteY4" fmla="*/ 1103086 h 1103086"/>
              <a:gd name="connsiteX0-1" fmla="*/ 14514 w 9187543"/>
              <a:gd name="connsiteY0-2" fmla="*/ 1863989 h 1863989"/>
              <a:gd name="connsiteX1-3" fmla="*/ 9187543 w 9187543"/>
              <a:gd name="connsiteY1-4" fmla="*/ 1863989 h 1863989"/>
              <a:gd name="connsiteX2-5" fmla="*/ 9158514 w 9187543"/>
              <a:gd name="connsiteY2-6" fmla="*/ 760903 h 1863989"/>
              <a:gd name="connsiteX3-7" fmla="*/ 0 w 9187543"/>
              <a:gd name="connsiteY3-8" fmla="*/ 789932 h 1863989"/>
              <a:gd name="connsiteX4-9" fmla="*/ 14514 w 9187543"/>
              <a:gd name="connsiteY4-10" fmla="*/ 1863989 h 1863989"/>
              <a:gd name="connsiteX0-11" fmla="*/ 14514 w 9187543"/>
              <a:gd name="connsiteY0-12" fmla="*/ 1894874 h 1894874"/>
              <a:gd name="connsiteX1-13" fmla="*/ 9187543 w 9187543"/>
              <a:gd name="connsiteY1-14" fmla="*/ 1894874 h 1894874"/>
              <a:gd name="connsiteX2-15" fmla="*/ 9158514 w 9187543"/>
              <a:gd name="connsiteY2-16" fmla="*/ 791788 h 1894874"/>
              <a:gd name="connsiteX3-17" fmla="*/ 0 w 9187543"/>
              <a:gd name="connsiteY3-18" fmla="*/ 820817 h 1894874"/>
              <a:gd name="connsiteX4-19" fmla="*/ 14514 w 9187543"/>
              <a:gd name="connsiteY4-20" fmla="*/ 1894874 h 1894874"/>
              <a:gd name="connsiteX0-21" fmla="*/ 14514 w 9187543"/>
              <a:gd name="connsiteY0-22" fmla="*/ 1863989 h 1863989"/>
              <a:gd name="connsiteX1-23" fmla="*/ 9187543 w 9187543"/>
              <a:gd name="connsiteY1-24" fmla="*/ 1863989 h 1863989"/>
              <a:gd name="connsiteX2-25" fmla="*/ 9158514 w 9187543"/>
              <a:gd name="connsiteY2-26" fmla="*/ 760903 h 1863989"/>
              <a:gd name="connsiteX3-27" fmla="*/ 0 w 9187543"/>
              <a:gd name="connsiteY3-28" fmla="*/ 789932 h 1863989"/>
              <a:gd name="connsiteX4-29" fmla="*/ 14514 w 9187543"/>
              <a:gd name="connsiteY4-30" fmla="*/ 1863989 h 1863989"/>
              <a:gd name="connsiteX0-31" fmla="*/ 14514 w 9187543"/>
              <a:gd name="connsiteY0-32" fmla="*/ 1863989 h 1863989"/>
              <a:gd name="connsiteX1-33" fmla="*/ 9187543 w 9187543"/>
              <a:gd name="connsiteY1-34" fmla="*/ 1863989 h 1863989"/>
              <a:gd name="connsiteX2-35" fmla="*/ 9158514 w 9187543"/>
              <a:gd name="connsiteY2-36" fmla="*/ 760903 h 1863989"/>
              <a:gd name="connsiteX3-37" fmla="*/ 0 w 9187543"/>
              <a:gd name="connsiteY3-38" fmla="*/ 789932 h 1863989"/>
              <a:gd name="connsiteX4-39" fmla="*/ 14514 w 9187543"/>
              <a:gd name="connsiteY4-40" fmla="*/ 1863989 h 1863989"/>
              <a:gd name="connsiteX0-41" fmla="*/ 14514 w 9187543"/>
              <a:gd name="connsiteY0-42" fmla="*/ 1866900 h 1866900"/>
              <a:gd name="connsiteX1-43" fmla="*/ 9187543 w 9187543"/>
              <a:gd name="connsiteY1-44" fmla="*/ 1866900 h 1866900"/>
              <a:gd name="connsiteX2-45" fmla="*/ 9158514 w 9187543"/>
              <a:gd name="connsiteY2-46" fmla="*/ 763814 h 1866900"/>
              <a:gd name="connsiteX3-47" fmla="*/ 0 w 9187543"/>
              <a:gd name="connsiteY3-48" fmla="*/ 792843 h 1866900"/>
              <a:gd name="connsiteX4-49" fmla="*/ 14514 w 9187543"/>
              <a:gd name="connsiteY4-50" fmla="*/ 1866900 h 1866900"/>
              <a:gd name="connsiteX0-51" fmla="*/ 14514 w 9187543"/>
              <a:gd name="connsiteY0-52" fmla="*/ 2142976 h 2142976"/>
              <a:gd name="connsiteX1-53" fmla="*/ 9187543 w 9187543"/>
              <a:gd name="connsiteY1-54" fmla="*/ 2142976 h 2142976"/>
              <a:gd name="connsiteX2-55" fmla="*/ 9158514 w 9187543"/>
              <a:gd name="connsiteY2-56" fmla="*/ 1039890 h 2142976"/>
              <a:gd name="connsiteX3-57" fmla="*/ 0 w 9187543"/>
              <a:gd name="connsiteY3-58" fmla="*/ 1068919 h 2142976"/>
              <a:gd name="connsiteX4-59" fmla="*/ 14514 w 9187543"/>
              <a:gd name="connsiteY4-60" fmla="*/ 2142976 h 2142976"/>
              <a:gd name="connsiteX0-61" fmla="*/ 14514 w 9187543"/>
              <a:gd name="connsiteY0-62" fmla="*/ 2143720 h 2143720"/>
              <a:gd name="connsiteX1-63" fmla="*/ 9187543 w 9187543"/>
              <a:gd name="connsiteY1-64" fmla="*/ 2143720 h 2143720"/>
              <a:gd name="connsiteX2-65" fmla="*/ 9158514 w 9187543"/>
              <a:gd name="connsiteY2-66" fmla="*/ 1040634 h 2143720"/>
              <a:gd name="connsiteX3-67" fmla="*/ 0 w 9187543"/>
              <a:gd name="connsiteY3-68" fmla="*/ 1069663 h 2143720"/>
              <a:gd name="connsiteX4-69" fmla="*/ 14514 w 9187543"/>
              <a:gd name="connsiteY4-70" fmla="*/ 2143720 h 2143720"/>
              <a:gd name="connsiteX0-71" fmla="*/ 14514 w 9187543"/>
              <a:gd name="connsiteY0-72" fmla="*/ 2207964 h 2207964"/>
              <a:gd name="connsiteX1-73" fmla="*/ 9187543 w 9187543"/>
              <a:gd name="connsiteY1-74" fmla="*/ 2207964 h 2207964"/>
              <a:gd name="connsiteX2-75" fmla="*/ 9158514 w 9187543"/>
              <a:gd name="connsiteY2-76" fmla="*/ 1104878 h 2207964"/>
              <a:gd name="connsiteX3-77" fmla="*/ 0 w 9187543"/>
              <a:gd name="connsiteY3-78" fmla="*/ 1133907 h 2207964"/>
              <a:gd name="connsiteX4-79" fmla="*/ 14514 w 9187543"/>
              <a:gd name="connsiteY4-80" fmla="*/ 2207964 h 2207964"/>
              <a:gd name="connsiteX0-81" fmla="*/ 14514 w 9187543"/>
              <a:gd name="connsiteY0-82" fmla="*/ 2238300 h 2238300"/>
              <a:gd name="connsiteX1-83" fmla="*/ 9187543 w 9187543"/>
              <a:gd name="connsiteY1-84" fmla="*/ 2238300 h 2238300"/>
              <a:gd name="connsiteX2-85" fmla="*/ 9158514 w 9187543"/>
              <a:gd name="connsiteY2-86" fmla="*/ 1135214 h 2238300"/>
              <a:gd name="connsiteX3-87" fmla="*/ 0 w 9187543"/>
              <a:gd name="connsiteY3-88" fmla="*/ 1164243 h 2238300"/>
              <a:gd name="connsiteX4-89" fmla="*/ 14514 w 9187543"/>
              <a:gd name="connsiteY4-90" fmla="*/ 2238300 h 2238300"/>
              <a:gd name="connsiteX0-91" fmla="*/ 14514 w 9187543"/>
              <a:gd name="connsiteY0-92" fmla="*/ 2463328 h 2463328"/>
              <a:gd name="connsiteX1-93" fmla="*/ 9187543 w 9187543"/>
              <a:gd name="connsiteY1-94" fmla="*/ 2463328 h 2463328"/>
              <a:gd name="connsiteX2-95" fmla="*/ 9158514 w 9187543"/>
              <a:gd name="connsiteY2-96" fmla="*/ 1360242 h 2463328"/>
              <a:gd name="connsiteX3-97" fmla="*/ 0 w 9187543"/>
              <a:gd name="connsiteY3-98" fmla="*/ 1389271 h 2463328"/>
              <a:gd name="connsiteX4-99" fmla="*/ 14514 w 9187543"/>
              <a:gd name="connsiteY4-100" fmla="*/ 2463328 h 2463328"/>
              <a:gd name="connsiteX0-101" fmla="*/ 14514 w 9187543"/>
              <a:gd name="connsiteY0-102" fmla="*/ 2463328 h 2463328"/>
              <a:gd name="connsiteX1-103" fmla="*/ 9187543 w 9187543"/>
              <a:gd name="connsiteY1-104" fmla="*/ 2463328 h 2463328"/>
              <a:gd name="connsiteX2-105" fmla="*/ 9158514 w 9187543"/>
              <a:gd name="connsiteY2-106" fmla="*/ 1360242 h 2463328"/>
              <a:gd name="connsiteX3-107" fmla="*/ 0 w 9187543"/>
              <a:gd name="connsiteY3-108" fmla="*/ 1389271 h 2463328"/>
              <a:gd name="connsiteX4-109" fmla="*/ 14514 w 9187543"/>
              <a:gd name="connsiteY4-110" fmla="*/ 2463328 h 2463328"/>
              <a:gd name="connsiteX0-111" fmla="*/ 14514 w 9187543"/>
              <a:gd name="connsiteY0-112" fmla="*/ 2463328 h 2463328"/>
              <a:gd name="connsiteX1-113" fmla="*/ 9187543 w 9187543"/>
              <a:gd name="connsiteY1-114" fmla="*/ 2463328 h 2463328"/>
              <a:gd name="connsiteX2-115" fmla="*/ 9158514 w 9187543"/>
              <a:gd name="connsiteY2-116" fmla="*/ 1360242 h 2463328"/>
              <a:gd name="connsiteX3-117" fmla="*/ 0 w 9187543"/>
              <a:gd name="connsiteY3-118" fmla="*/ 1389271 h 2463328"/>
              <a:gd name="connsiteX4-119" fmla="*/ 14514 w 9187543"/>
              <a:gd name="connsiteY4-120" fmla="*/ 2463328 h 2463328"/>
              <a:gd name="connsiteX0-121" fmla="*/ 14514 w 9187543"/>
              <a:gd name="connsiteY0-122" fmla="*/ 2103779 h 2103779"/>
              <a:gd name="connsiteX1-123" fmla="*/ 9187543 w 9187543"/>
              <a:gd name="connsiteY1-124" fmla="*/ 2103779 h 2103779"/>
              <a:gd name="connsiteX2-125" fmla="*/ 9158514 w 9187543"/>
              <a:gd name="connsiteY2-126" fmla="*/ 1000693 h 2103779"/>
              <a:gd name="connsiteX3-127" fmla="*/ 0 w 9187543"/>
              <a:gd name="connsiteY3-128" fmla="*/ 1029722 h 2103779"/>
              <a:gd name="connsiteX4-129" fmla="*/ 14514 w 9187543"/>
              <a:gd name="connsiteY4-130" fmla="*/ 2103779 h 2103779"/>
              <a:gd name="connsiteX0-131" fmla="*/ 14514 w 9187543"/>
              <a:gd name="connsiteY0-132" fmla="*/ 2103779 h 2103779"/>
              <a:gd name="connsiteX1-133" fmla="*/ 9187543 w 9187543"/>
              <a:gd name="connsiteY1-134" fmla="*/ 2103779 h 2103779"/>
              <a:gd name="connsiteX2-135" fmla="*/ 9158514 w 9187543"/>
              <a:gd name="connsiteY2-136" fmla="*/ 1000693 h 2103779"/>
              <a:gd name="connsiteX3-137" fmla="*/ 0 w 9187543"/>
              <a:gd name="connsiteY3-138" fmla="*/ 1029722 h 2103779"/>
              <a:gd name="connsiteX4-139" fmla="*/ 14514 w 9187543"/>
              <a:gd name="connsiteY4-140" fmla="*/ 2103779 h 210377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87543" h="2103779">
                <a:moveTo>
                  <a:pt x="14514" y="2103779"/>
                </a:moveTo>
                <a:cubicBezTo>
                  <a:pt x="4610332" y="0"/>
                  <a:pt x="5384082" y="545574"/>
                  <a:pt x="9187543" y="2103779"/>
                </a:cubicBezTo>
                <a:lnTo>
                  <a:pt x="9158514" y="1000693"/>
                </a:lnTo>
                <a:cubicBezTo>
                  <a:pt x="4504608" y="317153"/>
                  <a:pt x="4611614" y="239790"/>
                  <a:pt x="0" y="1029722"/>
                </a:cubicBezTo>
                <a:lnTo>
                  <a:pt x="14514" y="210377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75000"/>
                </a:schemeClr>
              </a:gs>
              <a:gs pos="61000">
                <a:schemeClr val="bg1">
                  <a:lumMod val="65000"/>
                  <a:alpha val="49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353854" y="823913"/>
            <a:ext cx="6356033" cy="732949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300" b="1" i="0" u="none" strike="noStrike" kern="1200" cap="none" spc="0" normalizeH="0" baseline="0" noProof="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覆盖模块  </a:t>
            </a:r>
            <a:r>
              <a:rPr lang="en-US" altLang="ko-KR" sz="3300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8</a:t>
            </a:r>
            <a:endParaRPr kumimoji="0" lang="zh-CN" sz="3300" b="1" i="0" u="none" strike="noStrike" kern="1200" cap="none" spc="0" normalizeH="0" baseline="0" noProof="0" dirty="0"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7" name="그룹 128"/>
          <p:cNvGrpSpPr/>
          <p:nvPr/>
        </p:nvGrpSpPr>
        <p:grpSpPr>
          <a:xfrm>
            <a:off x="5529739" y="2481739"/>
            <a:ext cx="1947386" cy="1605439"/>
            <a:chOff x="107267" y="1558762"/>
            <a:chExt cx="2261736" cy="1438190"/>
          </a:xfrm>
        </p:grpSpPr>
        <p:sp>
          <p:nvSpPr>
            <p:cNvPr id="194" name="포인트가 4개인 별 193"/>
            <p:cNvSpPr/>
            <p:nvPr/>
          </p:nvSpPr>
          <p:spPr>
            <a:xfrm rot="5400000">
              <a:off x="107264" y="1558765"/>
              <a:ext cx="806340" cy="80633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5" name="직사각형 194"/>
            <p:cNvSpPr/>
            <p:nvPr/>
          </p:nvSpPr>
          <p:spPr>
            <a:xfrm flipV="1">
              <a:off x="504063" y="1954027"/>
              <a:ext cx="1864940" cy="1042925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7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17" name="TextBox 116"/>
          <p:cNvSpPr txBox="1"/>
          <p:nvPr/>
        </p:nvSpPr>
        <p:spPr>
          <a:xfrm>
            <a:off x="367665" y="3381851"/>
            <a:ext cx="2555558" cy="506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2. </a:t>
            </a:r>
            <a:r>
              <a:rPr lang="en-US" altLang="ko-KR" sz="15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 </a:t>
            </a: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COORD coord;//coor</a:t>
            </a:r>
            <a:r>
              <a:rPr lang="zh-CN" altLang="en-US" sz="1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结构体，变量成员包括</a:t>
            </a:r>
            <a:r>
              <a:rPr lang="en-US" altLang="zh-CN" sz="1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1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12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23" name="TextBox 122"/>
          <p:cNvSpPr txBox="1"/>
          <p:nvPr/>
        </p:nvSpPr>
        <p:spPr>
          <a:xfrm flipH="1">
            <a:off x="5871210" y="3843814"/>
            <a:ext cx="29908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2. GetConsoleCursorInfo(hOut,&amp;cci);</a:t>
            </a:r>
            <a:r>
              <a:rPr lang="en-US" altLang="ko-KR" sz="9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 </a:t>
            </a:r>
            <a:r>
              <a:rPr lang="en-US" altLang="ko-KR" sz="105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cci.bVisible=0//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赋</a:t>
            </a:r>
            <a:r>
              <a:rPr lang="en-US" altLang="zh-CN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显示，</a:t>
            </a:r>
            <a:r>
              <a:rPr lang="en-US" altLang="zh-CN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隐藏，如果没有赋值的话，隐藏光标无效。</a:t>
            </a:r>
          </a:p>
        </p:txBody>
      </p:sp>
      <p:sp>
        <p:nvSpPr>
          <p:cNvPr id="132" name="TextBox 131"/>
          <p:cNvSpPr txBox="1"/>
          <p:nvPr/>
        </p:nvSpPr>
        <p:spPr>
          <a:xfrm flipH="1">
            <a:off x="5871210" y="4420076"/>
            <a:ext cx="299085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3.SetConsoleCursorInfo(hOut,&amp;cci);</a:t>
            </a:r>
          </a:p>
        </p:txBody>
      </p:sp>
      <p:sp>
        <p:nvSpPr>
          <p:cNvPr id="8" name="TextBox 159"/>
          <p:cNvSpPr txBox="1"/>
          <p:nvPr/>
        </p:nvSpPr>
        <p:spPr>
          <a:xfrm>
            <a:off x="1572578" y="1696403"/>
            <a:ext cx="5405438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俄罗斯方块的七中方块是在</a:t>
            </a:r>
            <a:r>
              <a:rPr kumimoji="0" lang="en-US" altLang="zh-CN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4*4</a:t>
            </a: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的矩阵中进行实现的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我们只需要判断下来的</a:t>
            </a:r>
            <a:r>
              <a:rPr kumimoji="0" lang="en-US" altLang="zh-CN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4*4</a:t>
            </a: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矩阵中的数字，就可以不同的形状方块覆盖在屏幕上。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0" lang="zh-CN" altLang="en-US" sz="1800" b="1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0" lang="zh-CN" altLang="en-US" sz="1800" b="1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0" lang="zh-CN" altLang="en-US" sz="1800" b="1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endParaRPr kumimoji="0" lang="zh-CN" altLang="en-US" sz="1800" b="1" kern="1200" cap="none" spc="0" normalizeH="0" baseline="0" noProof="0" dirty="0">
              <a:solidFill>
                <a:schemeClr val="tx1">
                  <a:lumMod val="65000"/>
                  <a:lumOff val="35000"/>
                </a:schemeClr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5456" y="2827020"/>
            <a:ext cx="4617720" cy="670084"/>
          </a:xfrm>
          <a:prstGeom prst="rect">
            <a:avLst/>
          </a:prstGeom>
        </p:spPr>
      </p:pic>
      <p:sp>
        <p:nvSpPr>
          <p:cNvPr id="10" name="TextBox 159"/>
          <p:cNvSpPr txBox="1"/>
          <p:nvPr/>
        </p:nvSpPr>
        <p:spPr>
          <a:xfrm>
            <a:off x="1572578" y="3843814"/>
            <a:ext cx="5405438" cy="1198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其中核心呢就是这两行代码的实现，地图矩阵默认的数据为</a:t>
            </a:r>
            <a:r>
              <a:rPr kumimoji="0" lang="en-US" altLang="zh-CN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0</a:t>
            </a: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，即是地图上的黑色，当其与方块矩阵进行运算得</a:t>
            </a:r>
            <a:r>
              <a:rPr kumimoji="0" lang="en-US" altLang="zh-CN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</a:t>
            </a:r>
            <a:r>
              <a:rPr kumimoji="0" lang="zh-CN" altLang="en-US" sz="1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时，这个时候我们就在屏幕上显示的为方块，这就实现了方块对屏幕的覆盖。</a:t>
            </a:r>
          </a:p>
        </p:txBody>
      </p:sp>
      <p:sp>
        <p:nvSpPr>
          <p:cNvPr id="11" name="자유형 150"/>
          <p:cNvSpPr/>
          <p:nvPr/>
        </p:nvSpPr>
        <p:spPr>
          <a:xfrm>
            <a:off x="1227535" y="4730354"/>
            <a:ext cx="6890147" cy="1365647"/>
          </a:xfrm>
          <a:custGeom>
            <a:avLst/>
            <a:gdLst>
              <a:gd name="connsiteX0" fmla="*/ 14514 w 9187543"/>
              <a:gd name="connsiteY0" fmla="*/ 1103086 h 1103086"/>
              <a:gd name="connsiteX1" fmla="*/ 9187543 w 9187543"/>
              <a:gd name="connsiteY1" fmla="*/ 1103086 h 1103086"/>
              <a:gd name="connsiteX2" fmla="*/ 9158514 w 9187543"/>
              <a:gd name="connsiteY2" fmla="*/ 0 h 1103086"/>
              <a:gd name="connsiteX3" fmla="*/ 0 w 9187543"/>
              <a:gd name="connsiteY3" fmla="*/ 29029 h 1103086"/>
              <a:gd name="connsiteX4" fmla="*/ 14514 w 9187543"/>
              <a:gd name="connsiteY4" fmla="*/ 1103086 h 1103086"/>
              <a:gd name="connsiteX0-1" fmla="*/ 14514 w 9187543"/>
              <a:gd name="connsiteY0-2" fmla="*/ 1863989 h 1863989"/>
              <a:gd name="connsiteX1-3" fmla="*/ 9187543 w 9187543"/>
              <a:gd name="connsiteY1-4" fmla="*/ 1863989 h 1863989"/>
              <a:gd name="connsiteX2-5" fmla="*/ 9158514 w 9187543"/>
              <a:gd name="connsiteY2-6" fmla="*/ 760903 h 1863989"/>
              <a:gd name="connsiteX3-7" fmla="*/ 0 w 9187543"/>
              <a:gd name="connsiteY3-8" fmla="*/ 789932 h 1863989"/>
              <a:gd name="connsiteX4-9" fmla="*/ 14514 w 9187543"/>
              <a:gd name="connsiteY4-10" fmla="*/ 1863989 h 1863989"/>
              <a:gd name="connsiteX0-11" fmla="*/ 14514 w 9187543"/>
              <a:gd name="connsiteY0-12" fmla="*/ 1894874 h 1894874"/>
              <a:gd name="connsiteX1-13" fmla="*/ 9187543 w 9187543"/>
              <a:gd name="connsiteY1-14" fmla="*/ 1894874 h 1894874"/>
              <a:gd name="connsiteX2-15" fmla="*/ 9158514 w 9187543"/>
              <a:gd name="connsiteY2-16" fmla="*/ 791788 h 1894874"/>
              <a:gd name="connsiteX3-17" fmla="*/ 0 w 9187543"/>
              <a:gd name="connsiteY3-18" fmla="*/ 820817 h 1894874"/>
              <a:gd name="connsiteX4-19" fmla="*/ 14514 w 9187543"/>
              <a:gd name="connsiteY4-20" fmla="*/ 1894874 h 1894874"/>
              <a:gd name="connsiteX0-21" fmla="*/ 14514 w 9187543"/>
              <a:gd name="connsiteY0-22" fmla="*/ 1863989 h 1863989"/>
              <a:gd name="connsiteX1-23" fmla="*/ 9187543 w 9187543"/>
              <a:gd name="connsiteY1-24" fmla="*/ 1863989 h 1863989"/>
              <a:gd name="connsiteX2-25" fmla="*/ 9158514 w 9187543"/>
              <a:gd name="connsiteY2-26" fmla="*/ 760903 h 1863989"/>
              <a:gd name="connsiteX3-27" fmla="*/ 0 w 9187543"/>
              <a:gd name="connsiteY3-28" fmla="*/ 789932 h 1863989"/>
              <a:gd name="connsiteX4-29" fmla="*/ 14514 w 9187543"/>
              <a:gd name="connsiteY4-30" fmla="*/ 1863989 h 1863989"/>
              <a:gd name="connsiteX0-31" fmla="*/ 14514 w 9187543"/>
              <a:gd name="connsiteY0-32" fmla="*/ 1863989 h 1863989"/>
              <a:gd name="connsiteX1-33" fmla="*/ 9187543 w 9187543"/>
              <a:gd name="connsiteY1-34" fmla="*/ 1863989 h 1863989"/>
              <a:gd name="connsiteX2-35" fmla="*/ 9158514 w 9187543"/>
              <a:gd name="connsiteY2-36" fmla="*/ 760903 h 1863989"/>
              <a:gd name="connsiteX3-37" fmla="*/ 0 w 9187543"/>
              <a:gd name="connsiteY3-38" fmla="*/ 789932 h 1863989"/>
              <a:gd name="connsiteX4-39" fmla="*/ 14514 w 9187543"/>
              <a:gd name="connsiteY4-40" fmla="*/ 1863989 h 1863989"/>
              <a:gd name="connsiteX0-41" fmla="*/ 14514 w 9187543"/>
              <a:gd name="connsiteY0-42" fmla="*/ 1866900 h 1866900"/>
              <a:gd name="connsiteX1-43" fmla="*/ 9187543 w 9187543"/>
              <a:gd name="connsiteY1-44" fmla="*/ 1866900 h 1866900"/>
              <a:gd name="connsiteX2-45" fmla="*/ 9158514 w 9187543"/>
              <a:gd name="connsiteY2-46" fmla="*/ 763814 h 1866900"/>
              <a:gd name="connsiteX3-47" fmla="*/ 0 w 9187543"/>
              <a:gd name="connsiteY3-48" fmla="*/ 792843 h 1866900"/>
              <a:gd name="connsiteX4-49" fmla="*/ 14514 w 9187543"/>
              <a:gd name="connsiteY4-50" fmla="*/ 1866900 h 1866900"/>
              <a:gd name="connsiteX0-51" fmla="*/ 14514 w 9187543"/>
              <a:gd name="connsiteY0-52" fmla="*/ 2142976 h 2142976"/>
              <a:gd name="connsiteX1-53" fmla="*/ 9187543 w 9187543"/>
              <a:gd name="connsiteY1-54" fmla="*/ 2142976 h 2142976"/>
              <a:gd name="connsiteX2-55" fmla="*/ 9158514 w 9187543"/>
              <a:gd name="connsiteY2-56" fmla="*/ 1039890 h 2142976"/>
              <a:gd name="connsiteX3-57" fmla="*/ 0 w 9187543"/>
              <a:gd name="connsiteY3-58" fmla="*/ 1068919 h 2142976"/>
              <a:gd name="connsiteX4-59" fmla="*/ 14514 w 9187543"/>
              <a:gd name="connsiteY4-60" fmla="*/ 2142976 h 2142976"/>
              <a:gd name="connsiteX0-61" fmla="*/ 14514 w 9187543"/>
              <a:gd name="connsiteY0-62" fmla="*/ 2143720 h 2143720"/>
              <a:gd name="connsiteX1-63" fmla="*/ 9187543 w 9187543"/>
              <a:gd name="connsiteY1-64" fmla="*/ 2143720 h 2143720"/>
              <a:gd name="connsiteX2-65" fmla="*/ 9158514 w 9187543"/>
              <a:gd name="connsiteY2-66" fmla="*/ 1040634 h 2143720"/>
              <a:gd name="connsiteX3-67" fmla="*/ 0 w 9187543"/>
              <a:gd name="connsiteY3-68" fmla="*/ 1069663 h 2143720"/>
              <a:gd name="connsiteX4-69" fmla="*/ 14514 w 9187543"/>
              <a:gd name="connsiteY4-70" fmla="*/ 2143720 h 2143720"/>
              <a:gd name="connsiteX0-71" fmla="*/ 14514 w 9187543"/>
              <a:gd name="connsiteY0-72" fmla="*/ 2207964 h 2207964"/>
              <a:gd name="connsiteX1-73" fmla="*/ 9187543 w 9187543"/>
              <a:gd name="connsiteY1-74" fmla="*/ 2207964 h 2207964"/>
              <a:gd name="connsiteX2-75" fmla="*/ 9158514 w 9187543"/>
              <a:gd name="connsiteY2-76" fmla="*/ 1104878 h 2207964"/>
              <a:gd name="connsiteX3-77" fmla="*/ 0 w 9187543"/>
              <a:gd name="connsiteY3-78" fmla="*/ 1133907 h 2207964"/>
              <a:gd name="connsiteX4-79" fmla="*/ 14514 w 9187543"/>
              <a:gd name="connsiteY4-80" fmla="*/ 2207964 h 2207964"/>
              <a:gd name="connsiteX0-81" fmla="*/ 14514 w 9187543"/>
              <a:gd name="connsiteY0-82" fmla="*/ 2238300 h 2238300"/>
              <a:gd name="connsiteX1-83" fmla="*/ 9187543 w 9187543"/>
              <a:gd name="connsiteY1-84" fmla="*/ 2238300 h 2238300"/>
              <a:gd name="connsiteX2-85" fmla="*/ 9158514 w 9187543"/>
              <a:gd name="connsiteY2-86" fmla="*/ 1135214 h 2238300"/>
              <a:gd name="connsiteX3-87" fmla="*/ 0 w 9187543"/>
              <a:gd name="connsiteY3-88" fmla="*/ 1164243 h 2238300"/>
              <a:gd name="connsiteX4-89" fmla="*/ 14514 w 9187543"/>
              <a:gd name="connsiteY4-90" fmla="*/ 2238300 h 2238300"/>
              <a:gd name="connsiteX0-91" fmla="*/ 14514 w 9187543"/>
              <a:gd name="connsiteY0-92" fmla="*/ 2463328 h 2463328"/>
              <a:gd name="connsiteX1-93" fmla="*/ 9187543 w 9187543"/>
              <a:gd name="connsiteY1-94" fmla="*/ 2463328 h 2463328"/>
              <a:gd name="connsiteX2-95" fmla="*/ 9158514 w 9187543"/>
              <a:gd name="connsiteY2-96" fmla="*/ 1360242 h 2463328"/>
              <a:gd name="connsiteX3-97" fmla="*/ 0 w 9187543"/>
              <a:gd name="connsiteY3-98" fmla="*/ 1389271 h 2463328"/>
              <a:gd name="connsiteX4-99" fmla="*/ 14514 w 9187543"/>
              <a:gd name="connsiteY4-100" fmla="*/ 2463328 h 2463328"/>
              <a:gd name="connsiteX0-101" fmla="*/ 14514 w 9187543"/>
              <a:gd name="connsiteY0-102" fmla="*/ 2463328 h 2463328"/>
              <a:gd name="connsiteX1-103" fmla="*/ 9187543 w 9187543"/>
              <a:gd name="connsiteY1-104" fmla="*/ 2463328 h 2463328"/>
              <a:gd name="connsiteX2-105" fmla="*/ 9158514 w 9187543"/>
              <a:gd name="connsiteY2-106" fmla="*/ 1360242 h 2463328"/>
              <a:gd name="connsiteX3-107" fmla="*/ 0 w 9187543"/>
              <a:gd name="connsiteY3-108" fmla="*/ 1389271 h 2463328"/>
              <a:gd name="connsiteX4-109" fmla="*/ 14514 w 9187543"/>
              <a:gd name="connsiteY4-110" fmla="*/ 2463328 h 2463328"/>
              <a:gd name="connsiteX0-111" fmla="*/ 14514 w 9187543"/>
              <a:gd name="connsiteY0-112" fmla="*/ 2463328 h 2463328"/>
              <a:gd name="connsiteX1-113" fmla="*/ 9187543 w 9187543"/>
              <a:gd name="connsiteY1-114" fmla="*/ 2463328 h 2463328"/>
              <a:gd name="connsiteX2-115" fmla="*/ 9158514 w 9187543"/>
              <a:gd name="connsiteY2-116" fmla="*/ 1360242 h 2463328"/>
              <a:gd name="connsiteX3-117" fmla="*/ 0 w 9187543"/>
              <a:gd name="connsiteY3-118" fmla="*/ 1389271 h 2463328"/>
              <a:gd name="connsiteX4-119" fmla="*/ 14514 w 9187543"/>
              <a:gd name="connsiteY4-120" fmla="*/ 2463328 h 2463328"/>
              <a:gd name="connsiteX0-121" fmla="*/ 14514 w 9187543"/>
              <a:gd name="connsiteY0-122" fmla="*/ 2103779 h 2103779"/>
              <a:gd name="connsiteX1-123" fmla="*/ 9187543 w 9187543"/>
              <a:gd name="connsiteY1-124" fmla="*/ 2103779 h 2103779"/>
              <a:gd name="connsiteX2-125" fmla="*/ 9158514 w 9187543"/>
              <a:gd name="connsiteY2-126" fmla="*/ 1000693 h 2103779"/>
              <a:gd name="connsiteX3-127" fmla="*/ 0 w 9187543"/>
              <a:gd name="connsiteY3-128" fmla="*/ 1029722 h 2103779"/>
              <a:gd name="connsiteX4-129" fmla="*/ 14514 w 9187543"/>
              <a:gd name="connsiteY4-130" fmla="*/ 2103779 h 2103779"/>
              <a:gd name="connsiteX0-131" fmla="*/ 14514 w 9187543"/>
              <a:gd name="connsiteY0-132" fmla="*/ 2103779 h 2103779"/>
              <a:gd name="connsiteX1-133" fmla="*/ 9187543 w 9187543"/>
              <a:gd name="connsiteY1-134" fmla="*/ 2103779 h 2103779"/>
              <a:gd name="connsiteX2-135" fmla="*/ 9158514 w 9187543"/>
              <a:gd name="connsiteY2-136" fmla="*/ 1000693 h 2103779"/>
              <a:gd name="connsiteX3-137" fmla="*/ 0 w 9187543"/>
              <a:gd name="connsiteY3-138" fmla="*/ 1029722 h 2103779"/>
              <a:gd name="connsiteX4-139" fmla="*/ 14514 w 9187543"/>
              <a:gd name="connsiteY4-140" fmla="*/ 2103779 h 210377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87543" h="2103779">
                <a:moveTo>
                  <a:pt x="14514" y="2103779"/>
                </a:moveTo>
                <a:cubicBezTo>
                  <a:pt x="4610332" y="0"/>
                  <a:pt x="5384082" y="545574"/>
                  <a:pt x="9187543" y="2103779"/>
                </a:cubicBezTo>
                <a:lnTo>
                  <a:pt x="9158514" y="1000693"/>
                </a:lnTo>
                <a:cubicBezTo>
                  <a:pt x="4504608" y="317153"/>
                  <a:pt x="4611614" y="239790"/>
                  <a:pt x="0" y="1029722"/>
                </a:cubicBezTo>
                <a:lnTo>
                  <a:pt x="14514" y="210377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75000"/>
                </a:schemeClr>
              </a:gs>
              <a:gs pos="61000">
                <a:schemeClr val="bg1">
                  <a:lumMod val="65000"/>
                  <a:alpha val="49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5033249" y="5099209"/>
            <a:ext cx="1944291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400" b="1" i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覆盖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/>
      <p:bldP spid="123" grpId="0"/>
      <p:bldP spid="132" grpId="0"/>
      <p:bldP spid="8" grpId="0"/>
      <p:bldP spid="10" grpId="0"/>
      <p:bldP spid="16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065" y="1386205"/>
            <a:ext cx="3996690" cy="449961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157345" y="500380"/>
            <a:ext cx="222504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sz="4000" b="1" noProof="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界面显示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32"/>
          <p:cNvGrpSpPr/>
          <p:nvPr/>
        </p:nvGrpSpPr>
        <p:grpSpPr>
          <a:xfrm>
            <a:off x="3017838" y="4050904"/>
            <a:ext cx="6325791" cy="2499122"/>
            <a:chOff x="1012306" y="3176626"/>
            <a:chExt cx="8435413" cy="3332776"/>
          </a:xfrm>
        </p:grpSpPr>
        <p:sp>
          <p:nvSpPr>
            <p:cNvPr id="63" name="자유형 62"/>
            <p:cNvSpPr/>
            <p:nvPr/>
          </p:nvSpPr>
          <p:spPr>
            <a:xfrm rot="345573">
              <a:off x="1188540" y="3176626"/>
              <a:ext cx="8128988" cy="3332776"/>
            </a:xfrm>
            <a:custGeom>
              <a:avLst/>
              <a:gdLst>
                <a:gd name="connsiteX0" fmla="*/ 0 w 6540500"/>
                <a:gd name="connsiteY0" fmla="*/ 139700 h 2095500"/>
                <a:gd name="connsiteX1" fmla="*/ 520700 w 6540500"/>
                <a:gd name="connsiteY1" fmla="*/ 0 h 2095500"/>
                <a:gd name="connsiteX2" fmla="*/ 4851400 w 6540500"/>
                <a:gd name="connsiteY2" fmla="*/ 838200 h 2095500"/>
                <a:gd name="connsiteX3" fmla="*/ 5765800 w 6540500"/>
                <a:gd name="connsiteY3" fmla="*/ 228600 h 2095500"/>
                <a:gd name="connsiteX4" fmla="*/ 6540500 w 6540500"/>
                <a:gd name="connsiteY4" fmla="*/ 1651000 h 2095500"/>
                <a:gd name="connsiteX5" fmla="*/ 3251200 w 6540500"/>
                <a:gd name="connsiteY5" fmla="*/ 2095500 h 2095500"/>
                <a:gd name="connsiteX6" fmla="*/ 4203700 w 6540500"/>
                <a:gd name="connsiteY6" fmla="*/ 1333500 h 2095500"/>
                <a:gd name="connsiteX7" fmla="*/ 0 w 6540500"/>
                <a:gd name="connsiteY7" fmla="*/ 139700 h 2095500"/>
                <a:gd name="connsiteX0-1" fmla="*/ 0 w 6394152"/>
                <a:gd name="connsiteY0-2" fmla="*/ 105296 h 2095500"/>
                <a:gd name="connsiteX1-3" fmla="*/ 374352 w 6394152"/>
                <a:gd name="connsiteY1-4" fmla="*/ 0 h 2095500"/>
                <a:gd name="connsiteX2-5" fmla="*/ 4705052 w 6394152"/>
                <a:gd name="connsiteY2-6" fmla="*/ 838200 h 2095500"/>
                <a:gd name="connsiteX3-7" fmla="*/ 5619452 w 6394152"/>
                <a:gd name="connsiteY3-8" fmla="*/ 228600 h 2095500"/>
                <a:gd name="connsiteX4-9" fmla="*/ 6394152 w 6394152"/>
                <a:gd name="connsiteY4-10" fmla="*/ 1651000 h 2095500"/>
                <a:gd name="connsiteX5-11" fmla="*/ 3104852 w 6394152"/>
                <a:gd name="connsiteY5-12" fmla="*/ 2095500 h 2095500"/>
                <a:gd name="connsiteX6-13" fmla="*/ 4057352 w 6394152"/>
                <a:gd name="connsiteY6-14" fmla="*/ 1333500 h 2095500"/>
                <a:gd name="connsiteX7-15" fmla="*/ 0 w 6394152"/>
                <a:gd name="connsiteY7-16" fmla="*/ 105296 h 2095500"/>
                <a:gd name="connsiteX0-17" fmla="*/ 0 w 6394152"/>
                <a:gd name="connsiteY0-18" fmla="*/ 105296 h 2095500"/>
                <a:gd name="connsiteX1-19" fmla="*/ 374352 w 6394152"/>
                <a:gd name="connsiteY1-20" fmla="*/ 0 h 2095500"/>
                <a:gd name="connsiteX2-21" fmla="*/ 4705052 w 6394152"/>
                <a:gd name="connsiteY2-22" fmla="*/ 838200 h 2095500"/>
                <a:gd name="connsiteX3-23" fmla="*/ 5619452 w 6394152"/>
                <a:gd name="connsiteY3-24" fmla="*/ 228600 h 2095500"/>
                <a:gd name="connsiteX4-25" fmla="*/ 6394152 w 6394152"/>
                <a:gd name="connsiteY4-26" fmla="*/ 1651000 h 2095500"/>
                <a:gd name="connsiteX5-27" fmla="*/ 3104852 w 6394152"/>
                <a:gd name="connsiteY5-28" fmla="*/ 2095500 h 2095500"/>
                <a:gd name="connsiteX6-29" fmla="*/ 3816424 w 6394152"/>
                <a:gd name="connsiteY6-30" fmla="*/ 1689472 h 2095500"/>
                <a:gd name="connsiteX7-31" fmla="*/ 0 w 6394152"/>
                <a:gd name="connsiteY7-32" fmla="*/ 105296 h 2095500"/>
                <a:gd name="connsiteX0-33" fmla="*/ 0 w 6394152"/>
                <a:gd name="connsiteY0-34" fmla="*/ 105296 h 2095500"/>
                <a:gd name="connsiteX1-35" fmla="*/ 374352 w 6394152"/>
                <a:gd name="connsiteY1-36" fmla="*/ 0 h 2095500"/>
                <a:gd name="connsiteX2-37" fmla="*/ 5112568 w 6394152"/>
                <a:gd name="connsiteY2-38" fmla="*/ 537344 h 2095500"/>
                <a:gd name="connsiteX3-39" fmla="*/ 5619452 w 6394152"/>
                <a:gd name="connsiteY3-40" fmla="*/ 228600 h 2095500"/>
                <a:gd name="connsiteX4-41" fmla="*/ 6394152 w 6394152"/>
                <a:gd name="connsiteY4-42" fmla="*/ 1651000 h 2095500"/>
                <a:gd name="connsiteX5-43" fmla="*/ 3104852 w 6394152"/>
                <a:gd name="connsiteY5-44" fmla="*/ 2095500 h 2095500"/>
                <a:gd name="connsiteX6-45" fmla="*/ 3816424 w 6394152"/>
                <a:gd name="connsiteY6-46" fmla="*/ 1689472 h 2095500"/>
                <a:gd name="connsiteX7-47" fmla="*/ 0 w 6394152"/>
                <a:gd name="connsiteY7-48" fmla="*/ 105296 h 2095500"/>
                <a:gd name="connsiteX0-49" fmla="*/ 0 w 6394152"/>
                <a:gd name="connsiteY0-50" fmla="*/ 105296 h 2095500"/>
                <a:gd name="connsiteX1-51" fmla="*/ 374352 w 6394152"/>
                <a:gd name="connsiteY1-52" fmla="*/ 0 h 2095500"/>
                <a:gd name="connsiteX2-53" fmla="*/ 5112568 w 6394152"/>
                <a:gd name="connsiteY2-54" fmla="*/ 537344 h 2095500"/>
                <a:gd name="connsiteX3-55" fmla="*/ 5619452 w 6394152"/>
                <a:gd name="connsiteY3-56" fmla="*/ 228600 h 2095500"/>
                <a:gd name="connsiteX4-57" fmla="*/ 6394152 w 6394152"/>
                <a:gd name="connsiteY4-58" fmla="*/ 1651000 h 2095500"/>
                <a:gd name="connsiteX5-59" fmla="*/ 3104852 w 6394152"/>
                <a:gd name="connsiteY5-60" fmla="*/ 2095500 h 2095500"/>
                <a:gd name="connsiteX6-61" fmla="*/ 3960440 w 6394152"/>
                <a:gd name="connsiteY6-62" fmla="*/ 1617464 h 2095500"/>
                <a:gd name="connsiteX7-63" fmla="*/ 0 w 6394152"/>
                <a:gd name="connsiteY7-64" fmla="*/ 105296 h 2095500"/>
                <a:gd name="connsiteX0-65" fmla="*/ 0 w 6696744"/>
                <a:gd name="connsiteY0-66" fmla="*/ 105296 h 2095500"/>
                <a:gd name="connsiteX1-67" fmla="*/ 374352 w 6696744"/>
                <a:gd name="connsiteY1-68" fmla="*/ 0 h 2095500"/>
                <a:gd name="connsiteX2-69" fmla="*/ 5112568 w 6696744"/>
                <a:gd name="connsiteY2-70" fmla="*/ 537344 h 2095500"/>
                <a:gd name="connsiteX3-71" fmla="*/ 5619452 w 6696744"/>
                <a:gd name="connsiteY3-72" fmla="*/ 228600 h 2095500"/>
                <a:gd name="connsiteX4-73" fmla="*/ 6696744 w 6696744"/>
                <a:gd name="connsiteY4-74" fmla="*/ 1041400 h 2095500"/>
                <a:gd name="connsiteX5-75" fmla="*/ 3104852 w 6696744"/>
                <a:gd name="connsiteY5-76" fmla="*/ 2095500 h 2095500"/>
                <a:gd name="connsiteX6-77" fmla="*/ 3960440 w 6696744"/>
                <a:gd name="connsiteY6-78" fmla="*/ 1617464 h 2095500"/>
                <a:gd name="connsiteX7-79" fmla="*/ 0 w 6696744"/>
                <a:gd name="connsiteY7-80" fmla="*/ 105296 h 2095500"/>
                <a:gd name="connsiteX0-81" fmla="*/ 0 w 6696744"/>
                <a:gd name="connsiteY0-82" fmla="*/ 105296 h 2095500"/>
                <a:gd name="connsiteX1-83" fmla="*/ 374352 w 6696744"/>
                <a:gd name="connsiteY1-84" fmla="*/ 0 h 2095500"/>
                <a:gd name="connsiteX2-85" fmla="*/ 5112568 w 6696744"/>
                <a:gd name="connsiteY2-86" fmla="*/ 537344 h 2095500"/>
                <a:gd name="connsiteX3-87" fmla="*/ 5619452 w 6696744"/>
                <a:gd name="connsiteY3-88" fmla="*/ 228600 h 2095500"/>
                <a:gd name="connsiteX4-89" fmla="*/ 6696744 w 6696744"/>
                <a:gd name="connsiteY4-90" fmla="*/ 1041400 h 2095500"/>
                <a:gd name="connsiteX5-91" fmla="*/ 3104852 w 6696744"/>
                <a:gd name="connsiteY5-92" fmla="*/ 2095500 h 2095500"/>
                <a:gd name="connsiteX6-93" fmla="*/ 4032448 w 6696744"/>
                <a:gd name="connsiteY6-94" fmla="*/ 1617464 h 2095500"/>
                <a:gd name="connsiteX7-95" fmla="*/ 0 w 6696744"/>
                <a:gd name="connsiteY7-96" fmla="*/ 105296 h 2095500"/>
                <a:gd name="connsiteX0-97" fmla="*/ 0 w 6696744"/>
                <a:gd name="connsiteY0-98" fmla="*/ 105296 h 2095500"/>
                <a:gd name="connsiteX1-99" fmla="*/ 374352 w 6696744"/>
                <a:gd name="connsiteY1-100" fmla="*/ 0 h 2095500"/>
                <a:gd name="connsiteX2-101" fmla="*/ 5112568 w 6696744"/>
                <a:gd name="connsiteY2-102" fmla="*/ 537344 h 2095500"/>
                <a:gd name="connsiteX3-103" fmla="*/ 5619452 w 6696744"/>
                <a:gd name="connsiteY3-104" fmla="*/ 228600 h 2095500"/>
                <a:gd name="connsiteX4-105" fmla="*/ 6696744 w 6696744"/>
                <a:gd name="connsiteY4-106" fmla="*/ 1041400 h 2095500"/>
                <a:gd name="connsiteX5-107" fmla="*/ 3104852 w 6696744"/>
                <a:gd name="connsiteY5-108" fmla="*/ 2095500 h 2095500"/>
                <a:gd name="connsiteX6-109" fmla="*/ 4032448 w 6696744"/>
                <a:gd name="connsiteY6-110" fmla="*/ 1617464 h 2095500"/>
                <a:gd name="connsiteX7-111" fmla="*/ 0 w 6696744"/>
                <a:gd name="connsiteY7-112" fmla="*/ 105296 h 2095500"/>
                <a:gd name="connsiteX0-113" fmla="*/ 0 w 6696744"/>
                <a:gd name="connsiteY0-114" fmla="*/ 105296 h 2095500"/>
                <a:gd name="connsiteX1-115" fmla="*/ 374352 w 6696744"/>
                <a:gd name="connsiteY1-116" fmla="*/ 0 h 2095500"/>
                <a:gd name="connsiteX2-117" fmla="*/ 5112568 w 6696744"/>
                <a:gd name="connsiteY2-118" fmla="*/ 537344 h 2095500"/>
                <a:gd name="connsiteX3-119" fmla="*/ 5619452 w 6696744"/>
                <a:gd name="connsiteY3-120" fmla="*/ 228600 h 2095500"/>
                <a:gd name="connsiteX4-121" fmla="*/ 6696744 w 6696744"/>
                <a:gd name="connsiteY4-122" fmla="*/ 1041400 h 2095500"/>
                <a:gd name="connsiteX5-123" fmla="*/ 3104852 w 6696744"/>
                <a:gd name="connsiteY5-124" fmla="*/ 2095500 h 2095500"/>
                <a:gd name="connsiteX6-125" fmla="*/ 4032448 w 6696744"/>
                <a:gd name="connsiteY6-126" fmla="*/ 1617464 h 2095500"/>
                <a:gd name="connsiteX7-127" fmla="*/ 0 w 6696744"/>
                <a:gd name="connsiteY7-128" fmla="*/ 105296 h 2095500"/>
                <a:gd name="connsiteX0-129" fmla="*/ 0 w 6696744"/>
                <a:gd name="connsiteY0-130" fmla="*/ 67196 h 2057400"/>
                <a:gd name="connsiteX1-131" fmla="*/ 234652 w 6696744"/>
                <a:gd name="connsiteY1-132" fmla="*/ 0 h 2057400"/>
                <a:gd name="connsiteX2-133" fmla="*/ 5112568 w 6696744"/>
                <a:gd name="connsiteY2-134" fmla="*/ 499244 h 2057400"/>
                <a:gd name="connsiteX3-135" fmla="*/ 5619452 w 6696744"/>
                <a:gd name="connsiteY3-136" fmla="*/ 190500 h 2057400"/>
                <a:gd name="connsiteX4-137" fmla="*/ 6696744 w 6696744"/>
                <a:gd name="connsiteY4-138" fmla="*/ 1003300 h 2057400"/>
                <a:gd name="connsiteX5-139" fmla="*/ 3104852 w 6696744"/>
                <a:gd name="connsiteY5-140" fmla="*/ 2057400 h 2057400"/>
                <a:gd name="connsiteX6-141" fmla="*/ 4032448 w 6696744"/>
                <a:gd name="connsiteY6-142" fmla="*/ 1579364 h 2057400"/>
                <a:gd name="connsiteX7-143" fmla="*/ 0 w 6696744"/>
                <a:gd name="connsiteY7-144" fmla="*/ 67196 h 2057400"/>
                <a:gd name="connsiteX0-145" fmla="*/ 0 w 6696744"/>
                <a:gd name="connsiteY0-146" fmla="*/ 67196 h 1900188"/>
                <a:gd name="connsiteX1-147" fmla="*/ 234652 w 6696744"/>
                <a:gd name="connsiteY1-148" fmla="*/ 0 h 1900188"/>
                <a:gd name="connsiteX2-149" fmla="*/ 5112568 w 6696744"/>
                <a:gd name="connsiteY2-150" fmla="*/ 499244 h 1900188"/>
                <a:gd name="connsiteX3-151" fmla="*/ 5619452 w 6696744"/>
                <a:gd name="connsiteY3-152" fmla="*/ 190500 h 1900188"/>
                <a:gd name="connsiteX4-153" fmla="*/ 6696744 w 6696744"/>
                <a:gd name="connsiteY4-154" fmla="*/ 1003300 h 1900188"/>
                <a:gd name="connsiteX5-155" fmla="*/ 3079452 w 6696744"/>
                <a:gd name="connsiteY5-156" fmla="*/ 1900188 h 1900188"/>
                <a:gd name="connsiteX6-157" fmla="*/ 4032448 w 6696744"/>
                <a:gd name="connsiteY6-158" fmla="*/ 1579364 h 1900188"/>
                <a:gd name="connsiteX7-159" fmla="*/ 0 w 6696744"/>
                <a:gd name="connsiteY7-160" fmla="*/ 67196 h 1900188"/>
                <a:gd name="connsiteX0-161" fmla="*/ 0 w 6557044"/>
                <a:gd name="connsiteY0-162" fmla="*/ 67196 h 1900188"/>
                <a:gd name="connsiteX1-163" fmla="*/ 234652 w 6557044"/>
                <a:gd name="connsiteY1-164" fmla="*/ 0 h 1900188"/>
                <a:gd name="connsiteX2-165" fmla="*/ 5112568 w 6557044"/>
                <a:gd name="connsiteY2-166" fmla="*/ 499244 h 1900188"/>
                <a:gd name="connsiteX3-167" fmla="*/ 5619452 w 6557044"/>
                <a:gd name="connsiteY3-168" fmla="*/ 190500 h 1900188"/>
                <a:gd name="connsiteX4-169" fmla="*/ 6557044 w 6557044"/>
                <a:gd name="connsiteY4-170" fmla="*/ 1409700 h 1900188"/>
                <a:gd name="connsiteX5-171" fmla="*/ 3079452 w 6557044"/>
                <a:gd name="connsiteY5-172" fmla="*/ 1900188 h 1900188"/>
                <a:gd name="connsiteX6-173" fmla="*/ 4032448 w 6557044"/>
                <a:gd name="connsiteY6-174" fmla="*/ 1579364 h 1900188"/>
                <a:gd name="connsiteX7-175" fmla="*/ 0 w 6557044"/>
                <a:gd name="connsiteY7-176" fmla="*/ 67196 h 1900188"/>
                <a:gd name="connsiteX0-177" fmla="*/ 0 w 6557044"/>
                <a:gd name="connsiteY0-178" fmla="*/ 67196 h 1579364"/>
                <a:gd name="connsiteX1-179" fmla="*/ 234652 w 6557044"/>
                <a:gd name="connsiteY1-180" fmla="*/ 0 h 1579364"/>
                <a:gd name="connsiteX2-181" fmla="*/ 5112568 w 6557044"/>
                <a:gd name="connsiteY2-182" fmla="*/ 499244 h 1579364"/>
                <a:gd name="connsiteX3-183" fmla="*/ 5619452 w 6557044"/>
                <a:gd name="connsiteY3-184" fmla="*/ 190500 h 1579364"/>
                <a:gd name="connsiteX4-185" fmla="*/ 6557044 w 6557044"/>
                <a:gd name="connsiteY4-186" fmla="*/ 1409700 h 1579364"/>
                <a:gd name="connsiteX5-187" fmla="*/ 4032448 w 6557044"/>
                <a:gd name="connsiteY5-188" fmla="*/ 1579364 h 1579364"/>
                <a:gd name="connsiteX6-189" fmla="*/ 0 w 6557044"/>
                <a:gd name="connsiteY6-190" fmla="*/ 67196 h 1579364"/>
                <a:gd name="connsiteX0-191" fmla="*/ 0 w 5619452"/>
                <a:gd name="connsiteY0-192" fmla="*/ 67196 h 1579364"/>
                <a:gd name="connsiteX1-193" fmla="*/ 234652 w 5619452"/>
                <a:gd name="connsiteY1-194" fmla="*/ 0 h 1579364"/>
                <a:gd name="connsiteX2-195" fmla="*/ 5112568 w 5619452"/>
                <a:gd name="connsiteY2-196" fmla="*/ 499244 h 1579364"/>
                <a:gd name="connsiteX3-197" fmla="*/ 5619452 w 5619452"/>
                <a:gd name="connsiteY3-198" fmla="*/ 190500 h 1579364"/>
                <a:gd name="connsiteX4-199" fmla="*/ 4032448 w 5619452"/>
                <a:gd name="connsiteY4-200" fmla="*/ 1579364 h 1579364"/>
                <a:gd name="connsiteX5-201" fmla="*/ 0 w 5619452"/>
                <a:gd name="connsiteY5-202" fmla="*/ 67196 h 1579364"/>
                <a:gd name="connsiteX0-203" fmla="*/ 0 w 5112568"/>
                <a:gd name="connsiteY0-204" fmla="*/ 67196 h 1579364"/>
                <a:gd name="connsiteX1-205" fmla="*/ 234652 w 5112568"/>
                <a:gd name="connsiteY1-206" fmla="*/ 0 h 1579364"/>
                <a:gd name="connsiteX2-207" fmla="*/ 5112568 w 5112568"/>
                <a:gd name="connsiteY2-208" fmla="*/ 499244 h 1579364"/>
                <a:gd name="connsiteX3-209" fmla="*/ 4032448 w 5112568"/>
                <a:gd name="connsiteY3-210" fmla="*/ 1579364 h 1579364"/>
                <a:gd name="connsiteX4-211" fmla="*/ 0 w 5112568"/>
                <a:gd name="connsiteY4-212" fmla="*/ 67196 h 1579364"/>
                <a:gd name="connsiteX0-213" fmla="*/ 0 w 5544616"/>
                <a:gd name="connsiteY0-214" fmla="*/ 0 h 1584176"/>
                <a:gd name="connsiteX1-215" fmla="*/ 666700 w 5544616"/>
                <a:gd name="connsiteY1-216" fmla="*/ 4812 h 1584176"/>
                <a:gd name="connsiteX2-217" fmla="*/ 5544616 w 5544616"/>
                <a:gd name="connsiteY2-218" fmla="*/ 504056 h 1584176"/>
                <a:gd name="connsiteX3-219" fmla="*/ 4464496 w 5544616"/>
                <a:gd name="connsiteY3-220" fmla="*/ 1584176 h 1584176"/>
                <a:gd name="connsiteX4-221" fmla="*/ 0 w 5544616"/>
                <a:gd name="connsiteY4-222" fmla="*/ 0 h 1584176"/>
                <a:gd name="connsiteX0-223" fmla="*/ 0 w 5544616"/>
                <a:gd name="connsiteY0-224" fmla="*/ 0 h 1584176"/>
                <a:gd name="connsiteX1-225" fmla="*/ 666700 w 5544616"/>
                <a:gd name="connsiteY1-226" fmla="*/ 4812 h 1584176"/>
                <a:gd name="connsiteX2-227" fmla="*/ 5544616 w 5544616"/>
                <a:gd name="connsiteY2-228" fmla="*/ 504056 h 1584176"/>
                <a:gd name="connsiteX3-229" fmla="*/ 4464496 w 5544616"/>
                <a:gd name="connsiteY3-230" fmla="*/ 1584176 h 1584176"/>
                <a:gd name="connsiteX4-231" fmla="*/ 0 w 5544616"/>
                <a:gd name="connsiteY4-232" fmla="*/ 0 h 1584176"/>
                <a:gd name="connsiteX0-233" fmla="*/ 0 w 5832648"/>
                <a:gd name="connsiteY0-234" fmla="*/ 0 h 2880320"/>
                <a:gd name="connsiteX1-235" fmla="*/ 666700 w 5832648"/>
                <a:gd name="connsiteY1-236" fmla="*/ 4812 h 2880320"/>
                <a:gd name="connsiteX2-237" fmla="*/ 5544616 w 5832648"/>
                <a:gd name="connsiteY2-238" fmla="*/ 504056 h 2880320"/>
                <a:gd name="connsiteX3-239" fmla="*/ 5832648 w 5832648"/>
                <a:gd name="connsiteY3-240" fmla="*/ 2880320 h 2880320"/>
                <a:gd name="connsiteX4-241" fmla="*/ 0 w 5832648"/>
                <a:gd name="connsiteY4-242" fmla="*/ 0 h 2880320"/>
                <a:gd name="connsiteX0-243" fmla="*/ 0 w 6696744"/>
                <a:gd name="connsiteY0-244" fmla="*/ 0 h 2880320"/>
                <a:gd name="connsiteX1-245" fmla="*/ 666700 w 6696744"/>
                <a:gd name="connsiteY1-246" fmla="*/ 4812 h 2880320"/>
                <a:gd name="connsiteX2-247" fmla="*/ 6696744 w 6696744"/>
                <a:gd name="connsiteY2-248" fmla="*/ 1368152 h 2880320"/>
                <a:gd name="connsiteX3-249" fmla="*/ 5832648 w 6696744"/>
                <a:gd name="connsiteY3-250" fmla="*/ 2880320 h 2880320"/>
                <a:gd name="connsiteX4-251" fmla="*/ 0 w 6696744"/>
                <a:gd name="connsiteY4-252" fmla="*/ 0 h 2880320"/>
                <a:gd name="connsiteX0-253" fmla="*/ 0 w 7103144"/>
                <a:gd name="connsiteY0-254" fmla="*/ 0 h 2880320"/>
                <a:gd name="connsiteX1-255" fmla="*/ 666700 w 7103144"/>
                <a:gd name="connsiteY1-256" fmla="*/ 4812 h 2880320"/>
                <a:gd name="connsiteX2-257" fmla="*/ 7103144 w 7103144"/>
                <a:gd name="connsiteY2-258" fmla="*/ 555352 h 2880320"/>
                <a:gd name="connsiteX3-259" fmla="*/ 5832648 w 7103144"/>
                <a:gd name="connsiteY3-260" fmla="*/ 2880320 h 2880320"/>
                <a:gd name="connsiteX4-261" fmla="*/ 0 w 7103144"/>
                <a:gd name="connsiteY4-262" fmla="*/ 0 h 2880320"/>
                <a:gd name="connsiteX0-263" fmla="*/ 0 w 7103144"/>
                <a:gd name="connsiteY0-264" fmla="*/ 0 h 2880320"/>
                <a:gd name="connsiteX1-265" fmla="*/ 666700 w 7103144"/>
                <a:gd name="connsiteY1-266" fmla="*/ 4812 h 2880320"/>
                <a:gd name="connsiteX2-267" fmla="*/ 7103144 w 7103144"/>
                <a:gd name="connsiteY2-268" fmla="*/ 555352 h 2880320"/>
                <a:gd name="connsiteX3-269" fmla="*/ 5832648 w 7103144"/>
                <a:gd name="connsiteY3-270" fmla="*/ 2880320 h 2880320"/>
                <a:gd name="connsiteX4-271" fmla="*/ 0 w 7103144"/>
                <a:gd name="connsiteY4-272" fmla="*/ 0 h 2880320"/>
                <a:gd name="connsiteX0-273" fmla="*/ 0 w 7103144"/>
                <a:gd name="connsiteY0-274" fmla="*/ 0 h 2951088"/>
                <a:gd name="connsiteX1-275" fmla="*/ 666700 w 7103144"/>
                <a:gd name="connsiteY1-276" fmla="*/ 4812 h 2951088"/>
                <a:gd name="connsiteX2-277" fmla="*/ 7103144 w 7103144"/>
                <a:gd name="connsiteY2-278" fmla="*/ 555352 h 2951088"/>
                <a:gd name="connsiteX3-279" fmla="*/ 5832648 w 7103144"/>
                <a:gd name="connsiteY3-280" fmla="*/ 2880320 h 2951088"/>
                <a:gd name="connsiteX4-281" fmla="*/ 0 w 7103144"/>
                <a:gd name="connsiteY4-282" fmla="*/ 0 h 2951088"/>
                <a:gd name="connsiteX0-283" fmla="*/ 0 w 7103144"/>
                <a:gd name="connsiteY0-284" fmla="*/ 0 h 2951088"/>
                <a:gd name="connsiteX1-285" fmla="*/ 666700 w 7103144"/>
                <a:gd name="connsiteY1-286" fmla="*/ 4812 h 2951088"/>
                <a:gd name="connsiteX2-287" fmla="*/ 7103144 w 7103144"/>
                <a:gd name="connsiteY2-288" fmla="*/ 555352 h 2951088"/>
                <a:gd name="connsiteX3-289" fmla="*/ 5832648 w 7103144"/>
                <a:gd name="connsiteY3-290" fmla="*/ 2880320 h 2951088"/>
                <a:gd name="connsiteX4-291" fmla="*/ 0 w 7103144"/>
                <a:gd name="connsiteY4-292" fmla="*/ 0 h 2951088"/>
                <a:gd name="connsiteX0-293" fmla="*/ 0 w 7103144"/>
                <a:gd name="connsiteY0-294" fmla="*/ 0 h 2951088"/>
                <a:gd name="connsiteX1-295" fmla="*/ 666700 w 7103144"/>
                <a:gd name="connsiteY1-296" fmla="*/ 4812 h 2951088"/>
                <a:gd name="connsiteX2-297" fmla="*/ 7103144 w 7103144"/>
                <a:gd name="connsiteY2-298" fmla="*/ 555352 h 2951088"/>
                <a:gd name="connsiteX3-299" fmla="*/ 6813500 w 7103144"/>
                <a:gd name="connsiteY3-300" fmla="*/ 1101080 h 2951088"/>
                <a:gd name="connsiteX4-301" fmla="*/ 5832648 w 7103144"/>
                <a:gd name="connsiteY4-302" fmla="*/ 2880320 h 2951088"/>
                <a:gd name="connsiteX5-303" fmla="*/ 0 w 7103144"/>
                <a:gd name="connsiteY5-304" fmla="*/ 0 h 2951088"/>
                <a:gd name="connsiteX0-305" fmla="*/ 0 w 8172400"/>
                <a:gd name="connsiteY0-306" fmla="*/ 0 h 2951088"/>
                <a:gd name="connsiteX1-307" fmla="*/ 666700 w 8172400"/>
                <a:gd name="connsiteY1-308" fmla="*/ 4812 h 2951088"/>
                <a:gd name="connsiteX2-309" fmla="*/ 7103144 w 8172400"/>
                <a:gd name="connsiteY2-310" fmla="*/ 555352 h 2951088"/>
                <a:gd name="connsiteX3-311" fmla="*/ 8172400 w 8172400"/>
                <a:gd name="connsiteY3-312" fmla="*/ 504056 h 2951088"/>
                <a:gd name="connsiteX4-313" fmla="*/ 5832648 w 8172400"/>
                <a:gd name="connsiteY4-314" fmla="*/ 2880320 h 2951088"/>
                <a:gd name="connsiteX5-315" fmla="*/ 0 w 8172400"/>
                <a:gd name="connsiteY5-316" fmla="*/ 0 h 2951088"/>
                <a:gd name="connsiteX0-317" fmla="*/ 0 w 8172400"/>
                <a:gd name="connsiteY0-318" fmla="*/ 0 h 2951088"/>
                <a:gd name="connsiteX1-319" fmla="*/ 666700 w 8172400"/>
                <a:gd name="connsiteY1-320" fmla="*/ 4812 h 2951088"/>
                <a:gd name="connsiteX2-321" fmla="*/ 7103144 w 8172400"/>
                <a:gd name="connsiteY2-322" fmla="*/ 555352 h 2951088"/>
                <a:gd name="connsiteX3-323" fmla="*/ 8172400 w 8172400"/>
                <a:gd name="connsiteY3-324" fmla="*/ 504056 h 2951088"/>
                <a:gd name="connsiteX4-325" fmla="*/ 6267400 w 8172400"/>
                <a:gd name="connsiteY4-326" fmla="*/ 2459980 h 2951088"/>
                <a:gd name="connsiteX5-327" fmla="*/ 5832648 w 8172400"/>
                <a:gd name="connsiteY5-328" fmla="*/ 2880320 h 2951088"/>
                <a:gd name="connsiteX6-329" fmla="*/ 0 w 8172400"/>
                <a:gd name="connsiteY6-330" fmla="*/ 0 h 2951088"/>
                <a:gd name="connsiteX0-331" fmla="*/ 0 w 8172400"/>
                <a:gd name="connsiteY0-332" fmla="*/ 0 h 2951088"/>
                <a:gd name="connsiteX1-333" fmla="*/ 666700 w 8172400"/>
                <a:gd name="connsiteY1-334" fmla="*/ 4812 h 2951088"/>
                <a:gd name="connsiteX2-335" fmla="*/ 7103144 w 8172400"/>
                <a:gd name="connsiteY2-336" fmla="*/ 555352 h 2951088"/>
                <a:gd name="connsiteX3-337" fmla="*/ 8172400 w 8172400"/>
                <a:gd name="connsiteY3-338" fmla="*/ 504056 h 2951088"/>
                <a:gd name="connsiteX4-339" fmla="*/ 8172400 w 8172400"/>
                <a:gd name="connsiteY4-340" fmla="*/ 2880320 h 2951088"/>
                <a:gd name="connsiteX5-341" fmla="*/ 5832648 w 8172400"/>
                <a:gd name="connsiteY5-342" fmla="*/ 2880320 h 2951088"/>
                <a:gd name="connsiteX6-343" fmla="*/ 0 w 8172400"/>
                <a:gd name="connsiteY6-344" fmla="*/ 0 h 2951088"/>
                <a:gd name="connsiteX0-345" fmla="*/ 0 w 8172400"/>
                <a:gd name="connsiteY0-346" fmla="*/ 648072 h 3599160"/>
                <a:gd name="connsiteX1-347" fmla="*/ 666700 w 8172400"/>
                <a:gd name="connsiteY1-348" fmla="*/ 652884 h 3599160"/>
                <a:gd name="connsiteX2-349" fmla="*/ 7103144 w 8172400"/>
                <a:gd name="connsiteY2-350" fmla="*/ 1203424 h 3599160"/>
                <a:gd name="connsiteX3-351" fmla="*/ 8172400 w 8172400"/>
                <a:gd name="connsiteY3-352" fmla="*/ 0 h 3599160"/>
                <a:gd name="connsiteX4-353" fmla="*/ 8172400 w 8172400"/>
                <a:gd name="connsiteY4-354" fmla="*/ 3528392 h 3599160"/>
                <a:gd name="connsiteX5-355" fmla="*/ 5832648 w 8172400"/>
                <a:gd name="connsiteY5-356" fmla="*/ 3528392 h 3599160"/>
                <a:gd name="connsiteX6-357" fmla="*/ 0 w 8172400"/>
                <a:gd name="connsiteY6-358" fmla="*/ 648072 h 3599160"/>
                <a:gd name="connsiteX0-359" fmla="*/ 0 w 8172400"/>
                <a:gd name="connsiteY0-360" fmla="*/ 648072 h 3599160"/>
                <a:gd name="connsiteX1-361" fmla="*/ 666700 w 8172400"/>
                <a:gd name="connsiteY1-362" fmla="*/ 652884 h 3599160"/>
                <a:gd name="connsiteX2-363" fmla="*/ 7103144 w 8172400"/>
                <a:gd name="connsiteY2-364" fmla="*/ 1203424 h 3599160"/>
                <a:gd name="connsiteX3-365" fmla="*/ 8172400 w 8172400"/>
                <a:gd name="connsiteY3-366" fmla="*/ 0 h 3599160"/>
                <a:gd name="connsiteX4-367" fmla="*/ 8172400 w 8172400"/>
                <a:gd name="connsiteY4-368" fmla="*/ 3528392 h 3599160"/>
                <a:gd name="connsiteX5-369" fmla="*/ 5832648 w 8172400"/>
                <a:gd name="connsiteY5-370" fmla="*/ 3528392 h 3599160"/>
                <a:gd name="connsiteX6-371" fmla="*/ 0 w 8172400"/>
                <a:gd name="connsiteY6-372" fmla="*/ 648072 h 3599160"/>
                <a:gd name="connsiteX0-373" fmla="*/ 0 w 8384149"/>
                <a:gd name="connsiteY0-374" fmla="*/ 0 h 2951088"/>
                <a:gd name="connsiteX1-375" fmla="*/ 666700 w 8384149"/>
                <a:gd name="connsiteY1-376" fmla="*/ 4812 h 2951088"/>
                <a:gd name="connsiteX2-377" fmla="*/ 7103144 w 8384149"/>
                <a:gd name="connsiteY2-378" fmla="*/ 555352 h 2951088"/>
                <a:gd name="connsiteX3-379" fmla="*/ 8172400 w 8384149"/>
                <a:gd name="connsiteY3-380" fmla="*/ 2880320 h 2951088"/>
                <a:gd name="connsiteX4-381" fmla="*/ 5832648 w 8384149"/>
                <a:gd name="connsiteY4-382" fmla="*/ 2880320 h 2951088"/>
                <a:gd name="connsiteX5-383" fmla="*/ 0 w 8384149"/>
                <a:gd name="connsiteY5-384" fmla="*/ 0 h 2951088"/>
                <a:gd name="connsiteX0-385" fmla="*/ 0 w 9423350"/>
                <a:gd name="connsiteY0-386" fmla="*/ 288032 h 3239120"/>
                <a:gd name="connsiteX1-387" fmla="*/ 666700 w 9423350"/>
                <a:gd name="connsiteY1-388" fmla="*/ 292844 h 3239120"/>
                <a:gd name="connsiteX2-389" fmla="*/ 8172400 w 9423350"/>
                <a:gd name="connsiteY2-390" fmla="*/ 0 h 3239120"/>
                <a:gd name="connsiteX3-391" fmla="*/ 8172400 w 9423350"/>
                <a:gd name="connsiteY3-392" fmla="*/ 3168352 h 3239120"/>
                <a:gd name="connsiteX4-393" fmla="*/ 5832648 w 9423350"/>
                <a:gd name="connsiteY4-394" fmla="*/ 3168352 h 3239120"/>
                <a:gd name="connsiteX5-395" fmla="*/ 0 w 9423350"/>
                <a:gd name="connsiteY5-396" fmla="*/ 288032 h 3239120"/>
                <a:gd name="connsiteX0-397" fmla="*/ 0 w 8384149"/>
                <a:gd name="connsiteY0-398" fmla="*/ 288032 h 3239120"/>
                <a:gd name="connsiteX1-399" fmla="*/ 666700 w 8384149"/>
                <a:gd name="connsiteY1-400" fmla="*/ 292844 h 3239120"/>
                <a:gd name="connsiteX2-401" fmla="*/ 8172400 w 8384149"/>
                <a:gd name="connsiteY2-402" fmla="*/ 0 h 3239120"/>
                <a:gd name="connsiteX3-403" fmla="*/ 8172400 w 8384149"/>
                <a:gd name="connsiteY3-404" fmla="*/ 3168352 h 3239120"/>
                <a:gd name="connsiteX4-405" fmla="*/ 5832648 w 8384149"/>
                <a:gd name="connsiteY4-406" fmla="*/ 3168352 h 3239120"/>
                <a:gd name="connsiteX5-407" fmla="*/ 0 w 8384149"/>
                <a:gd name="connsiteY5-408" fmla="*/ 288032 h 3239120"/>
                <a:gd name="connsiteX0-409" fmla="*/ 0 w 8206349"/>
                <a:gd name="connsiteY0-410" fmla="*/ 288032 h 3239120"/>
                <a:gd name="connsiteX1-411" fmla="*/ 666700 w 8206349"/>
                <a:gd name="connsiteY1-412" fmla="*/ 292844 h 3239120"/>
                <a:gd name="connsiteX2-413" fmla="*/ 8172400 w 8206349"/>
                <a:gd name="connsiteY2-414" fmla="*/ 0 h 3239120"/>
                <a:gd name="connsiteX3-415" fmla="*/ 8172400 w 8206349"/>
                <a:gd name="connsiteY3-416" fmla="*/ 3168352 h 3239120"/>
                <a:gd name="connsiteX4-417" fmla="*/ 5832648 w 8206349"/>
                <a:gd name="connsiteY4-418" fmla="*/ 3168352 h 3239120"/>
                <a:gd name="connsiteX5-419" fmla="*/ 0 w 8206349"/>
                <a:gd name="connsiteY5-420" fmla="*/ 288032 h 3239120"/>
                <a:gd name="connsiteX0-421" fmla="*/ 0 w 8206349"/>
                <a:gd name="connsiteY0-422" fmla="*/ 288032 h 3467720"/>
                <a:gd name="connsiteX1-423" fmla="*/ 666700 w 8206349"/>
                <a:gd name="connsiteY1-424" fmla="*/ 292844 h 3467720"/>
                <a:gd name="connsiteX2-425" fmla="*/ 8172400 w 8206349"/>
                <a:gd name="connsiteY2-426" fmla="*/ 0 h 3467720"/>
                <a:gd name="connsiteX3-427" fmla="*/ 8172400 w 8206349"/>
                <a:gd name="connsiteY3-428" fmla="*/ 3168352 h 3467720"/>
                <a:gd name="connsiteX4-429" fmla="*/ 8194848 w 8206349"/>
                <a:gd name="connsiteY4-430" fmla="*/ 3396952 h 3467720"/>
                <a:gd name="connsiteX5-431" fmla="*/ 0 w 8206349"/>
                <a:gd name="connsiteY5-432" fmla="*/ 288032 h 3467720"/>
                <a:gd name="connsiteX0-433" fmla="*/ 0 w 8206349"/>
                <a:gd name="connsiteY0-434" fmla="*/ 288032 h 3168352"/>
                <a:gd name="connsiteX1-435" fmla="*/ 666700 w 8206349"/>
                <a:gd name="connsiteY1-436" fmla="*/ 292844 h 3168352"/>
                <a:gd name="connsiteX2-437" fmla="*/ 8172400 w 8206349"/>
                <a:gd name="connsiteY2-438" fmla="*/ 0 h 3168352"/>
                <a:gd name="connsiteX3-439" fmla="*/ 8172400 w 8206349"/>
                <a:gd name="connsiteY3-440" fmla="*/ 3168352 h 3168352"/>
                <a:gd name="connsiteX4-441" fmla="*/ 0 w 8206349"/>
                <a:gd name="connsiteY4-442" fmla="*/ 288032 h 3168352"/>
                <a:gd name="connsiteX0-443" fmla="*/ 0 w 8206349"/>
                <a:gd name="connsiteY0-444" fmla="*/ 288032 h 3431578"/>
                <a:gd name="connsiteX1-445" fmla="*/ 666700 w 8206349"/>
                <a:gd name="connsiteY1-446" fmla="*/ 292844 h 3431578"/>
                <a:gd name="connsiteX2-447" fmla="*/ 8172400 w 8206349"/>
                <a:gd name="connsiteY2-448" fmla="*/ 0 h 3431578"/>
                <a:gd name="connsiteX3-449" fmla="*/ 8172400 w 8206349"/>
                <a:gd name="connsiteY3-450" fmla="*/ 3431578 h 3431578"/>
                <a:gd name="connsiteX4-451" fmla="*/ 0 w 8206349"/>
                <a:gd name="connsiteY4-452" fmla="*/ 288032 h 3431578"/>
                <a:gd name="connsiteX0-453" fmla="*/ 0 w 8206349"/>
                <a:gd name="connsiteY0-454" fmla="*/ 288032 h 3431578"/>
                <a:gd name="connsiteX1-455" fmla="*/ 666700 w 8206349"/>
                <a:gd name="connsiteY1-456" fmla="*/ 292844 h 3431578"/>
                <a:gd name="connsiteX2-457" fmla="*/ 8172400 w 8206349"/>
                <a:gd name="connsiteY2-458" fmla="*/ 0 h 3431578"/>
                <a:gd name="connsiteX3-459" fmla="*/ 8172400 w 8206349"/>
                <a:gd name="connsiteY3-460" fmla="*/ 3431578 h 3431578"/>
                <a:gd name="connsiteX4-461" fmla="*/ 0 w 8206349"/>
                <a:gd name="connsiteY4-462" fmla="*/ 288032 h 3431578"/>
                <a:gd name="connsiteX0-463" fmla="*/ 0 w 8206349"/>
                <a:gd name="connsiteY0-464" fmla="*/ 288032 h 3431578"/>
                <a:gd name="connsiteX1-465" fmla="*/ 666700 w 8206349"/>
                <a:gd name="connsiteY1-466" fmla="*/ 292844 h 3431578"/>
                <a:gd name="connsiteX2-467" fmla="*/ 8172400 w 8206349"/>
                <a:gd name="connsiteY2-468" fmla="*/ 0 h 3431578"/>
                <a:gd name="connsiteX3-469" fmla="*/ 8172400 w 8206349"/>
                <a:gd name="connsiteY3-470" fmla="*/ 3431578 h 3431578"/>
                <a:gd name="connsiteX4-471" fmla="*/ 0 w 8206349"/>
                <a:gd name="connsiteY4-472" fmla="*/ 288032 h 3431578"/>
                <a:gd name="connsiteX0-473" fmla="*/ 0 w 8334599"/>
                <a:gd name="connsiteY0-474" fmla="*/ 302470 h 3446016"/>
                <a:gd name="connsiteX1-475" fmla="*/ 666700 w 8334599"/>
                <a:gd name="connsiteY1-476" fmla="*/ 307282 h 3446016"/>
                <a:gd name="connsiteX2-477" fmla="*/ 8315549 w 8334599"/>
                <a:gd name="connsiteY2-478" fmla="*/ 0 h 3446016"/>
                <a:gd name="connsiteX3-479" fmla="*/ 8172400 w 8334599"/>
                <a:gd name="connsiteY3-480" fmla="*/ 3446016 h 3446016"/>
                <a:gd name="connsiteX4-481" fmla="*/ 0 w 8334599"/>
                <a:gd name="connsiteY4-482" fmla="*/ 302470 h 3446016"/>
                <a:gd name="connsiteX0-483" fmla="*/ 0 w 8334599"/>
                <a:gd name="connsiteY0-484" fmla="*/ 302470 h 3380948"/>
                <a:gd name="connsiteX1-485" fmla="*/ 666700 w 8334599"/>
                <a:gd name="connsiteY1-486" fmla="*/ 307282 h 3380948"/>
                <a:gd name="connsiteX2-487" fmla="*/ 8315549 w 8334599"/>
                <a:gd name="connsiteY2-488" fmla="*/ 0 h 3380948"/>
                <a:gd name="connsiteX3-489" fmla="*/ 8165837 w 8334599"/>
                <a:gd name="connsiteY3-490" fmla="*/ 3380948 h 3380948"/>
                <a:gd name="connsiteX4-491" fmla="*/ 0 w 8334599"/>
                <a:gd name="connsiteY4-492" fmla="*/ 302470 h 3380948"/>
                <a:gd name="connsiteX0-493" fmla="*/ 0 w 9579525"/>
                <a:gd name="connsiteY0-494" fmla="*/ 302470 h 3749549"/>
                <a:gd name="connsiteX1-495" fmla="*/ 666700 w 9579525"/>
                <a:gd name="connsiteY1-496" fmla="*/ 307282 h 3749549"/>
                <a:gd name="connsiteX2-497" fmla="*/ 8315549 w 9579525"/>
                <a:gd name="connsiteY2-498" fmla="*/ 0 h 3749549"/>
                <a:gd name="connsiteX3-499" fmla="*/ 8250559 w 9579525"/>
                <a:gd name="connsiteY3-500" fmla="*/ 2514079 h 3749549"/>
                <a:gd name="connsiteX4-501" fmla="*/ 8165837 w 9579525"/>
                <a:gd name="connsiteY4-502" fmla="*/ 3380948 h 3749549"/>
                <a:gd name="connsiteX5-503" fmla="*/ 0 w 9579525"/>
                <a:gd name="connsiteY5-504" fmla="*/ 302470 h 3749549"/>
                <a:gd name="connsiteX0-505" fmla="*/ 0 w 9579525"/>
                <a:gd name="connsiteY0-506" fmla="*/ 302470 h 3761813"/>
                <a:gd name="connsiteX1-507" fmla="*/ 666700 w 9579525"/>
                <a:gd name="connsiteY1-508" fmla="*/ 307282 h 3761813"/>
                <a:gd name="connsiteX2-509" fmla="*/ 8315549 w 9579525"/>
                <a:gd name="connsiteY2-510" fmla="*/ 0 h 3761813"/>
                <a:gd name="connsiteX3-511" fmla="*/ 8635074 w 9579525"/>
                <a:gd name="connsiteY3-512" fmla="*/ 3198322 h 3761813"/>
                <a:gd name="connsiteX4-513" fmla="*/ 8165837 w 9579525"/>
                <a:gd name="connsiteY4-514" fmla="*/ 3380948 h 3761813"/>
                <a:gd name="connsiteX5-515" fmla="*/ 0 w 9579525"/>
                <a:gd name="connsiteY5-516" fmla="*/ 302470 h 3761813"/>
                <a:gd name="connsiteX0-517" fmla="*/ 0 w 9579525"/>
                <a:gd name="connsiteY0-518" fmla="*/ 302470 h 3839894"/>
                <a:gd name="connsiteX1-519" fmla="*/ 666700 w 9579525"/>
                <a:gd name="connsiteY1-520" fmla="*/ 307282 h 3839894"/>
                <a:gd name="connsiteX2-521" fmla="*/ 8315549 w 9579525"/>
                <a:gd name="connsiteY2-522" fmla="*/ 0 h 3839894"/>
                <a:gd name="connsiteX3-523" fmla="*/ 8642949 w 9579525"/>
                <a:gd name="connsiteY3-524" fmla="*/ 3276403 h 3839894"/>
                <a:gd name="connsiteX4-525" fmla="*/ 8165837 w 9579525"/>
                <a:gd name="connsiteY4-526" fmla="*/ 3380948 h 3839894"/>
                <a:gd name="connsiteX5-527" fmla="*/ 0 w 9579525"/>
                <a:gd name="connsiteY5-528" fmla="*/ 302470 h 3839894"/>
                <a:gd name="connsiteX0-529" fmla="*/ 0 w 9579525"/>
                <a:gd name="connsiteY0-530" fmla="*/ 302470 h 3749549"/>
                <a:gd name="connsiteX1-531" fmla="*/ 666700 w 9579525"/>
                <a:gd name="connsiteY1-532" fmla="*/ 307282 h 3749549"/>
                <a:gd name="connsiteX2-533" fmla="*/ 8315549 w 9579525"/>
                <a:gd name="connsiteY2-534" fmla="*/ 0 h 3749549"/>
                <a:gd name="connsiteX3-535" fmla="*/ 8642949 w 9579525"/>
                <a:gd name="connsiteY3-536" fmla="*/ 3276403 h 3749549"/>
                <a:gd name="connsiteX4-537" fmla="*/ 8165837 w 9579525"/>
                <a:gd name="connsiteY4-538" fmla="*/ 3380948 h 3749549"/>
                <a:gd name="connsiteX5-539" fmla="*/ 0 w 9579525"/>
                <a:gd name="connsiteY5-540" fmla="*/ 302470 h 3749549"/>
                <a:gd name="connsiteX0-541" fmla="*/ 0 w 9579525"/>
                <a:gd name="connsiteY0-542" fmla="*/ 302470 h 3380948"/>
                <a:gd name="connsiteX1-543" fmla="*/ 666700 w 9579525"/>
                <a:gd name="connsiteY1-544" fmla="*/ 307282 h 3380948"/>
                <a:gd name="connsiteX2-545" fmla="*/ 8315549 w 9579525"/>
                <a:gd name="connsiteY2-546" fmla="*/ 0 h 3380948"/>
                <a:gd name="connsiteX3-547" fmla="*/ 8642949 w 9579525"/>
                <a:gd name="connsiteY3-548" fmla="*/ 3276403 h 3380948"/>
                <a:gd name="connsiteX4-549" fmla="*/ 8165837 w 9579525"/>
                <a:gd name="connsiteY4-550" fmla="*/ 3380948 h 3380948"/>
                <a:gd name="connsiteX5-551" fmla="*/ 0 w 9579525"/>
                <a:gd name="connsiteY5-552" fmla="*/ 302470 h 3380948"/>
                <a:gd name="connsiteX0-553" fmla="*/ 0 w 8667901"/>
                <a:gd name="connsiteY0-554" fmla="*/ 302470 h 3380948"/>
                <a:gd name="connsiteX1-555" fmla="*/ 666700 w 8667901"/>
                <a:gd name="connsiteY1-556" fmla="*/ 307282 h 3380948"/>
                <a:gd name="connsiteX2-557" fmla="*/ 8315549 w 8667901"/>
                <a:gd name="connsiteY2-558" fmla="*/ 0 h 3380948"/>
                <a:gd name="connsiteX3-559" fmla="*/ 8642949 w 8667901"/>
                <a:gd name="connsiteY3-560" fmla="*/ 3276403 h 3380948"/>
                <a:gd name="connsiteX4-561" fmla="*/ 8165837 w 8667901"/>
                <a:gd name="connsiteY4-562" fmla="*/ 3380948 h 3380948"/>
                <a:gd name="connsiteX5-563" fmla="*/ 0 w 8667901"/>
                <a:gd name="connsiteY5-564" fmla="*/ 302470 h 3380948"/>
                <a:gd name="connsiteX0-565" fmla="*/ 0 w 8667901"/>
                <a:gd name="connsiteY0-566" fmla="*/ 296246 h 3374724"/>
                <a:gd name="connsiteX1-567" fmla="*/ 666700 w 8667901"/>
                <a:gd name="connsiteY1-568" fmla="*/ 301058 h 3374724"/>
                <a:gd name="connsiteX2-569" fmla="*/ 8254315 w 8667901"/>
                <a:gd name="connsiteY2-570" fmla="*/ 0 h 3374724"/>
                <a:gd name="connsiteX3-571" fmla="*/ 8642949 w 8667901"/>
                <a:gd name="connsiteY3-572" fmla="*/ 3270179 h 3374724"/>
                <a:gd name="connsiteX4-573" fmla="*/ 8165837 w 8667901"/>
                <a:gd name="connsiteY4-574" fmla="*/ 3374724 h 3374724"/>
                <a:gd name="connsiteX5-575" fmla="*/ 0 w 8667901"/>
                <a:gd name="connsiteY5-576" fmla="*/ 296246 h 3374724"/>
                <a:gd name="connsiteX0-577" fmla="*/ 0 w 8609314"/>
                <a:gd name="connsiteY0-578" fmla="*/ 296246 h 3374724"/>
                <a:gd name="connsiteX1-579" fmla="*/ 666700 w 8609314"/>
                <a:gd name="connsiteY1-580" fmla="*/ 301058 h 3374724"/>
                <a:gd name="connsiteX2-581" fmla="*/ 8254315 w 8609314"/>
                <a:gd name="connsiteY2-582" fmla="*/ 0 h 3374724"/>
                <a:gd name="connsiteX3-583" fmla="*/ 8584362 w 8609314"/>
                <a:gd name="connsiteY3-584" fmla="*/ 3302850 h 3374724"/>
                <a:gd name="connsiteX4-585" fmla="*/ 8165837 w 8609314"/>
                <a:gd name="connsiteY4-586" fmla="*/ 3374724 h 3374724"/>
                <a:gd name="connsiteX5-587" fmla="*/ 0 w 8609314"/>
                <a:gd name="connsiteY5-588" fmla="*/ 296246 h 3374724"/>
                <a:gd name="connsiteX0-589" fmla="*/ 0 w 8584362"/>
                <a:gd name="connsiteY0-590" fmla="*/ 296246 h 3374724"/>
                <a:gd name="connsiteX1-591" fmla="*/ 666700 w 8584362"/>
                <a:gd name="connsiteY1-592" fmla="*/ 301058 h 3374724"/>
                <a:gd name="connsiteX2-593" fmla="*/ 8254315 w 8584362"/>
                <a:gd name="connsiteY2-594" fmla="*/ 0 h 3374724"/>
                <a:gd name="connsiteX3-595" fmla="*/ 8584362 w 8584362"/>
                <a:gd name="connsiteY3-596" fmla="*/ 3302850 h 3374724"/>
                <a:gd name="connsiteX4-597" fmla="*/ 8165837 w 8584362"/>
                <a:gd name="connsiteY4-598" fmla="*/ 3374724 h 3374724"/>
                <a:gd name="connsiteX5-599" fmla="*/ 0 w 8584362"/>
                <a:gd name="connsiteY5-600" fmla="*/ 296246 h 3374724"/>
                <a:gd name="connsiteX0-601" fmla="*/ 0 w 8584362"/>
                <a:gd name="connsiteY0-602" fmla="*/ 296246 h 3374724"/>
                <a:gd name="connsiteX1-603" fmla="*/ 666700 w 8584362"/>
                <a:gd name="connsiteY1-604" fmla="*/ 301058 h 3374724"/>
                <a:gd name="connsiteX2-605" fmla="*/ 8254315 w 8584362"/>
                <a:gd name="connsiteY2-606" fmla="*/ 0 h 3374724"/>
                <a:gd name="connsiteX3-607" fmla="*/ 8584362 w 8584362"/>
                <a:gd name="connsiteY3-608" fmla="*/ 3302850 h 3374724"/>
                <a:gd name="connsiteX4-609" fmla="*/ 8165837 w 8584362"/>
                <a:gd name="connsiteY4-610" fmla="*/ 3374724 h 3374724"/>
                <a:gd name="connsiteX5-611" fmla="*/ 0 w 8584362"/>
                <a:gd name="connsiteY5-612" fmla="*/ 296246 h 3374724"/>
                <a:gd name="connsiteX0-613" fmla="*/ 0 w 8584362"/>
                <a:gd name="connsiteY0-614" fmla="*/ 296246 h 3348277"/>
                <a:gd name="connsiteX1-615" fmla="*/ 666700 w 8584362"/>
                <a:gd name="connsiteY1-616" fmla="*/ 301058 h 3348277"/>
                <a:gd name="connsiteX2-617" fmla="*/ 8254315 w 8584362"/>
                <a:gd name="connsiteY2-618" fmla="*/ 0 h 3348277"/>
                <a:gd name="connsiteX3-619" fmla="*/ 8584362 w 8584362"/>
                <a:gd name="connsiteY3-620" fmla="*/ 3302850 h 3348277"/>
                <a:gd name="connsiteX4-621" fmla="*/ 8163190 w 8584362"/>
                <a:gd name="connsiteY4-622" fmla="*/ 3348277 h 3348277"/>
                <a:gd name="connsiteX5-623" fmla="*/ 0 w 8584362"/>
                <a:gd name="connsiteY5-624" fmla="*/ 296246 h 3348277"/>
                <a:gd name="connsiteX0-625" fmla="*/ 0 w 8527867"/>
                <a:gd name="connsiteY0-626" fmla="*/ 290504 h 3348277"/>
                <a:gd name="connsiteX1-627" fmla="*/ 610205 w 8527867"/>
                <a:gd name="connsiteY1-628" fmla="*/ 301058 h 3348277"/>
                <a:gd name="connsiteX2-629" fmla="*/ 8197820 w 8527867"/>
                <a:gd name="connsiteY2-630" fmla="*/ 0 h 3348277"/>
                <a:gd name="connsiteX3-631" fmla="*/ 8527867 w 8527867"/>
                <a:gd name="connsiteY3-632" fmla="*/ 3302850 h 3348277"/>
                <a:gd name="connsiteX4-633" fmla="*/ 8106695 w 8527867"/>
                <a:gd name="connsiteY4-634" fmla="*/ 3348277 h 3348277"/>
                <a:gd name="connsiteX5-635" fmla="*/ 0 w 8527867"/>
                <a:gd name="connsiteY5-636" fmla="*/ 290504 h 334827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</a:cxnLst>
              <a:rect l="l" t="t" r="r" b="b"/>
              <a:pathLst>
                <a:path w="8527867" h="3348277">
                  <a:moveTo>
                    <a:pt x="0" y="290504"/>
                  </a:moveTo>
                  <a:lnTo>
                    <a:pt x="610205" y="301058"/>
                  </a:lnTo>
                  <a:cubicBezTo>
                    <a:pt x="2189610" y="480173"/>
                    <a:pt x="6422359" y="1527497"/>
                    <a:pt x="8197820" y="0"/>
                  </a:cubicBezTo>
                  <a:cubicBezTo>
                    <a:pt x="8338166" y="1348764"/>
                    <a:pt x="8474091" y="2747362"/>
                    <a:pt x="8527867" y="3302850"/>
                  </a:cubicBezTo>
                  <a:cubicBezTo>
                    <a:pt x="8421134" y="3315864"/>
                    <a:pt x="8441567" y="3309107"/>
                    <a:pt x="8106695" y="3348277"/>
                  </a:cubicBezTo>
                  <a:cubicBezTo>
                    <a:pt x="4351764" y="2890542"/>
                    <a:pt x="2827917" y="1108902"/>
                    <a:pt x="0" y="290504"/>
                  </a:cubicBezTo>
                  <a:close/>
                </a:path>
              </a:pathLst>
            </a:custGeom>
            <a:gradFill>
              <a:gsLst>
                <a:gs pos="6000">
                  <a:srgbClr val="001753">
                    <a:alpha val="50000"/>
                  </a:srgbClr>
                </a:gs>
                <a:gs pos="100000">
                  <a:srgbClr val="91BACE">
                    <a:alpha val="50000"/>
                  </a:srgbClr>
                </a:gs>
                <a:gs pos="66000">
                  <a:srgbClr val="036799">
                    <a:alpha val="50000"/>
                  </a:srgb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1" name="자유형 150"/>
            <p:cNvSpPr/>
            <p:nvPr/>
          </p:nvSpPr>
          <p:spPr>
            <a:xfrm rot="766844">
              <a:off x="1012306" y="3786338"/>
              <a:ext cx="8435413" cy="2588102"/>
            </a:xfrm>
            <a:custGeom>
              <a:avLst/>
              <a:gdLst>
                <a:gd name="connsiteX0" fmla="*/ 0 w 6540500"/>
                <a:gd name="connsiteY0" fmla="*/ 139700 h 2095500"/>
                <a:gd name="connsiteX1" fmla="*/ 520700 w 6540500"/>
                <a:gd name="connsiteY1" fmla="*/ 0 h 2095500"/>
                <a:gd name="connsiteX2" fmla="*/ 4851400 w 6540500"/>
                <a:gd name="connsiteY2" fmla="*/ 838200 h 2095500"/>
                <a:gd name="connsiteX3" fmla="*/ 5765800 w 6540500"/>
                <a:gd name="connsiteY3" fmla="*/ 228600 h 2095500"/>
                <a:gd name="connsiteX4" fmla="*/ 6540500 w 6540500"/>
                <a:gd name="connsiteY4" fmla="*/ 1651000 h 2095500"/>
                <a:gd name="connsiteX5" fmla="*/ 3251200 w 6540500"/>
                <a:gd name="connsiteY5" fmla="*/ 2095500 h 2095500"/>
                <a:gd name="connsiteX6" fmla="*/ 4203700 w 6540500"/>
                <a:gd name="connsiteY6" fmla="*/ 1333500 h 2095500"/>
                <a:gd name="connsiteX7" fmla="*/ 0 w 6540500"/>
                <a:gd name="connsiteY7" fmla="*/ 139700 h 2095500"/>
                <a:gd name="connsiteX0-1" fmla="*/ 0 w 6394152"/>
                <a:gd name="connsiteY0-2" fmla="*/ 105296 h 2095500"/>
                <a:gd name="connsiteX1-3" fmla="*/ 374352 w 6394152"/>
                <a:gd name="connsiteY1-4" fmla="*/ 0 h 2095500"/>
                <a:gd name="connsiteX2-5" fmla="*/ 4705052 w 6394152"/>
                <a:gd name="connsiteY2-6" fmla="*/ 838200 h 2095500"/>
                <a:gd name="connsiteX3-7" fmla="*/ 5619452 w 6394152"/>
                <a:gd name="connsiteY3-8" fmla="*/ 228600 h 2095500"/>
                <a:gd name="connsiteX4-9" fmla="*/ 6394152 w 6394152"/>
                <a:gd name="connsiteY4-10" fmla="*/ 1651000 h 2095500"/>
                <a:gd name="connsiteX5-11" fmla="*/ 3104852 w 6394152"/>
                <a:gd name="connsiteY5-12" fmla="*/ 2095500 h 2095500"/>
                <a:gd name="connsiteX6-13" fmla="*/ 4057352 w 6394152"/>
                <a:gd name="connsiteY6-14" fmla="*/ 1333500 h 2095500"/>
                <a:gd name="connsiteX7-15" fmla="*/ 0 w 6394152"/>
                <a:gd name="connsiteY7-16" fmla="*/ 105296 h 2095500"/>
                <a:gd name="connsiteX0-17" fmla="*/ 0 w 6394152"/>
                <a:gd name="connsiteY0-18" fmla="*/ 105296 h 2095500"/>
                <a:gd name="connsiteX1-19" fmla="*/ 374352 w 6394152"/>
                <a:gd name="connsiteY1-20" fmla="*/ 0 h 2095500"/>
                <a:gd name="connsiteX2-21" fmla="*/ 4705052 w 6394152"/>
                <a:gd name="connsiteY2-22" fmla="*/ 838200 h 2095500"/>
                <a:gd name="connsiteX3-23" fmla="*/ 5619452 w 6394152"/>
                <a:gd name="connsiteY3-24" fmla="*/ 228600 h 2095500"/>
                <a:gd name="connsiteX4-25" fmla="*/ 6394152 w 6394152"/>
                <a:gd name="connsiteY4-26" fmla="*/ 1651000 h 2095500"/>
                <a:gd name="connsiteX5-27" fmla="*/ 3104852 w 6394152"/>
                <a:gd name="connsiteY5-28" fmla="*/ 2095500 h 2095500"/>
                <a:gd name="connsiteX6-29" fmla="*/ 3816424 w 6394152"/>
                <a:gd name="connsiteY6-30" fmla="*/ 1689472 h 2095500"/>
                <a:gd name="connsiteX7-31" fmla="*/ 0 w 6394152"/>
                <a:gd name="connsiteY7-32" fmla="*/ 105296 h 2095500"/>
                <a:gd name="connsiteX0-33" fmla="*/ 0 w 6394152"/>
                <a:gd name="connsiteY0-34" fmla="*/ 105296 h 2095500"/>
                <a:gd name="connsiteX1-35" fmla="*/ 374352 w 6394152"/>
                <a:gd name="connsiteY1-36" fmla="*/ 0 h 2095500"/>
                <a:gd name="connsiteX2-37" fmla="*/ 5112568 w 6394152"/>
                <a:gd name="connsiteY2-38" fmla="*/ 537344 h 2095500"/>
                <a:gd name="connsiteX3-39" fmla="*/ 5619452 w 6394152"/>
                <a:gd name="connsiteY3-40" fmla="*/ 228600 h 2095500"/>
                <a:gd name="connsiteX4-41" fmla="*/ 6394152 w 6394152"/>
                <a:gd name="connsiteY4-42" fmla="*/ 1651000 h 2095500"/>
                <a:gd name="connsiteX5-43" fmla="*/ 3104852 w 6394152"/>
                <a:gd name="connsiteY5-44" fmla="*/ 2095500 h 2095500"/>
                <a:gd name="connsiteX6-45" fmla="*/ 3816424 w 6394152"/>
                <a:gd name="connsiteY6-46" fmla="*/ 1689472 h 2095500"/>
                <a:gd name="connsiteX7-47" fmla="*/ 0 w 6394152"/>
                <a:gd name="connsiteY7-48" fmla="*/ 105296 h 2095500"/>
                <a:gd name="connsiteX0-49" fmla="*/ 0 w 6394152"/>
                <a:gd name="connsiteY0-50" fmla="*/ 105296 h 2095500"/>
                <a:gd name="connsiteX1-51" fmla="*/ 374352 w 6394152"/>
                <a:gd name="connsiteY1-52" fmla="*/ 0 h 2095500"/>
                <a:gd name="connsiteX2-53" fmla="*/ 5112568 w 6394152"/>
                <a:gd name="connsiteY2-54" fmla="*/ 537344 h 2095500"/>
                <a:gd name="connsiteX3-55" fmla="*/ 5619452 w 6394152"/>
                <a:gd name="connsiteY3-56" fmla="*/ 228600 h 2095500"/>
                <a:gd name="connsiteX4-57" fmla="*/ 6394152 w 6394152"/>
                <a:gd name="connsiteY4-58" fmla="*/ 1651000 h 2095500"/>
                <a:gd name="connsiteX5-59" fmla="*/ 3104852 w 6394152"/>
                <a:gd name="connsiteY5-60" fmla="*/ 2095500 h 2095500"/>
                <a:gd name="connsiteX6-61" fmla="*/ 3960440 w 6394152"/>
                <a:gd name="connsiteY6-62" fmla="*/ 1617464 h 2095500"/>
                <a:gd name="connsiteX7-63" fmla="*/ 0 w 6394152"/>
                <a:gd name="connsiteY7-64" fmla="*/ 105296 h 2095500"/>
                <a:gd name="connsiteX0-65" fmla="*/ 0 w 6696744"/>
                <a:gd name="connsiteY0-66" fmla="*/ 105296 h 2095500"/>
                <a:gd name="connsiteX1-67" fmla="*/ 374352 w 6696744"/>
                <a:gd name="connsiteY1-68" fmla="*/ 0 h 2095500"/>
                <a:gd name="connsiteX2-69" fmla="*/ 5112568 w 6696744"/>
                <a:gd name="connsiteY2-70" fmla="*/ 537344 h 2095500"/>
                <a:gd name="connsiteX3-71" fmla="*/ 5619452 w 6696744"/>
                <a:gd name="connsiteY3-72" fmla="*/ 228600 h 2095500"/>
                <a:gd name="connsiteX4-73" fmla="*/ 6696744 w 6696744"/>
                <a:gd name="connsiteY4-74" fmla="*/ 1041400 h 2095500"/>
                <a:gd name="connsiteX5-75" fmla="*/ 3104852 w 6696744"/>
                <a:gd name="connsiteY5-76" fmla="*/ 2095500 h 2095500"/>
                <a:gd name="connsiteX6-77" fmla="*/ 3960440 w 6696744"/>
                <a:gd name="connsiteY6-78" fmla="*/ 1617464 h 2095500"/>
                <a:gd name="connsiteX7-79" fmla="*/ 0 w 6696744"/>
                <a:gd name="connsiteY7-80" fmla="*/ 105296 h 2095500"/>
                <a:gd name="connsiteX0-81" fmla="*/ 0 w 6696744"/>
                <a:gd name="connsiteY0-82" fmla="*/ 105296 h 2095500"/>
                <a:gd name="connsiteX1-83" fmla="*/ 374352 w 6696744"/>
                <a:gd name="connsiteY1-84" fmla="*/ 0 h 2095500"/>
                <a:gd name="connsiteX2-85" fmla="*/ 5112568 w 6696744"/>
                <a:gd name="connsiteY2-86" fmla="*/ 537344 h 2095500"/>
                <a:gd name="connsiteX3-87" fmla="*/ 5619452 w 6696744"/>
                <a:gd name="connsiteY3-88" fmla="*/ 228600 h 2095500"/>
                <a:gd name="connsiteX4-89" fmla="*/ 6696744 w 6696744"/>
                <a:gd name="connsiteY4-90" fmla="*/ 1041400 h 2095500"/>
                <a:gd name="connsiteX5-91" fmla="*/ 3104852 w 6696744"/>
                <a:gd name="connsiteY5-92" fmla="*/ 2095500 h 2095500"/>
                <a:gd name="connsiteX6-93" fmla="*/ 4032448 w 6696744"/>
                <a:gd name="connsiteY6-94" fmla="*/ 1617464 h 2095500"/>
                <a:gd name="connsiteX7-95" fmla="*/ 0 w 6696744"/>
                <a:gd name="connsiteY7-96" fmla="*/ 105296 h 2095500"/>
                <a:gd name="connsiteX0-97" fmla="*/ 0 w 6696744"/>
                <a:gd name="connsiteY0-98" fmla="*/ 105296 h 2095500"/>
                <a:gd name="connsiteX1-99" fmla="*/ 374352 w 6696744"/>
                <a:gd name="connsiteY1-100" fmla="*/ 0 h 2095500"/>
                <a:gd name="connsiteX2-101" fmla="*/ 5112568 w 6696744"/>
                <a:gd name="connsiteY2-102" fmla="*/ 537344 h 2095500"/>
                <a:gd name="connsiteX3-103" fmla="*/ 5619452 w 6696744"/>
                <a:gd name="connsiteY3-104" fmla="*/ 228600 h 2095500"/>
                <a:gd name="connsiteX4-105" fmla="*/ 6696744 w 6696744"/>
                <a:gd name="connsiteY4-106" fmla="*/ 1041400 h 2095500"/>
                <a:gd name="connsiteX5-107" fmla="*/ 3104852 w 6696744"/>
                <a:gd name="connsiteY5-108" fmla="*/ 2095500 h 2095500"/>
                <a:gd name="connsiteX6-109" fmla="*/ 4032448 w 6696744"/>
                <a:gd name="connsiteY6-110" fmla="*/ 1617464 h 2095500"/>
                <a:gd name="connsiteX7-111" fmla="*/ 0 w 6696744"/>
                <a:gd name="connsiteY7-112" fmla="*/ 105296 h 2095500"/>
                <a:gd name="connsiteX0-113" fmla="*/ 0 w 6696744"/>
                <a:gd name="connsiteY0-114" fmla="*/ 105296 h 2095500"/>
                <a:gd name="connsiteX1-115" fmla="*/ 374352 w 6696744"/>
                <a:gd name="connsiteY1-116" fmla="*/ 0 h 2095500"/>
                <a:gd name="connsiteX2-117" fmla="*/ 5112568 w 6696744"/>
                <a:gd name="connsiteY2-118" fmla="*/ 537344 h 2095500"/>
                <a:gd name="connsiteX3-119" fmla="*/ 5619452 w 6696744"/>
                <a:gd name="connsiteY3-120" fmla="*/ 228600 h 2095500"/>
                <a:gd name="connsiteX4-121" fmla="*/ 6696744 w 6696744"/>
                <a:gd name="connsiteY4-122" fmla="*/ 1041400 h 2095500"/>
                <a:gd name="connsiteX5-123" fmla="*/ 3104852 w 6696744"/>
                <a:gd name="connsiteY5-124" fmla="*/ 2095500 h 2095500"/>
                <a:gd name="connsiteX6-125" fmla="*/ 4032448 w 6696744"/>
                <a:gd name="connsiteY6-126" fmla="*/ 1617464 h 2095500"/>
                <a:gd name="connsiteX7-127" fmla="*/ 0 w 6696744"/>
                <a:gd name="connsiteY7-128" fmla="*/ 105296 h 2095500"/>
                <a:gd name="connsiteX0-129" fmla="*/ 0 w 6696744"/>
                <a:gd name="connsiteY0-130" fmla="*/ 67196 h 2057400"/>
                <a:gd name="connsiteX1-131" fmla="*/ 234652 w 6696744"/>
                <a:gd name="connsiteY1-132" fmla="*/ 0 h 2057400"/>
                <a:gd name="connsiteX2-133" fmla="*/ 5112568 w 6696744"/>
                <a:gd name="connsiteY2-134" fmla="*/ 499244 h 2057400"/>
                <a:gd name="connsiteX3-135" fmla="*/ 5619452 w 6696744"/>
                <a:gd name="connsiteY3-136" fmla="*/ 190500 h 2057400"/>
                <a:gd name="connsiteX4-137" fmla="*/ 6696744 w 6696744"/>
                <a:gd name="connsiteY4-138" fmla="*/ 1003300 h 2057400"/>
                <a:gd name="connsiteX5-139" fmla="*/ 3104852 w 6696744"/>
                <a:gd name="connsiteY5-140" fmla="*/ 2057400 h 2057400"/>
                <a:gd name="connsiteX6-141" fmla="*/ 4032448 w 6696744"/>
                <a:gd name="connsiteY6-142" fmla="*/ 1579364 h 2057400"/>
                <a:gd name="connsiteX7-143" fmla="*/ 0 w 6696744"/>
                <a:gd name="connsiteY7-144" fmla="*/ 67196 h 2057400"/>
                <a:gd name="connsiteX0-145" fmla="*/ 0 w 6696744"/>
                <a:gd name="connsiteY0-146" fmla="*/ 67196 h 1900188"/>
                <a:gd name="connsiteX1-147" fmla="*/ 234652 w 6696744"/>
                <a:gd name="connsiteY1-148" fmla="*/ 0 h 1900188"/>
                <a:gd name="connsiteX2-149" fmla="*/ 5112568 w 6696744"/>
                <a:gd name="connsiteY2-150" fmla="*/ 499244 h 1900188"/>
                <a:gd name="connsiteX3-151" fmla="*/ 5619452 w 6696744"/>
                <a:gd name="connsiteY3-152" fmla="*/ 190500 h 1900188"/>
                <a:gd name="connsiteX4-153" fmla="*/ 6696744 w 6696744"/>
                <a:gd name="connsiteY4-154" fmla="*/ 1003300 h 1900188"/>
                <a:gd name="connsiteX5-155" fmla="*/ 3079452 w 6696744"/>
                <a:gd name="connsiteY5-156" fmla="*/ 1900188 h 1900188"/>
                <a:gd name="connsiteX6-157" fmla="*/ 4032448 w 6696744"/>
                <a:gd name="connsiteY6-158" fmla="*/ 1579364 h 1900188"/>
                <a:gd name="connsiteX7-159" fmla="*/ 0 w 6696744"/>
                <a:gd name="connsiteY7-160" fmla="*/ 67196 h 1900188"/>
                <a:gd name="connsiteX0-161" fmla="*/ 0 w 6557044"/>
                <a:gd name="connsiteY0-162" fmla="*/ 67196 h 1900188"/>
                <a:gd name="connsiteX1-163" fmla="*/ 234652 w 6557044"/>
                <a:gd name="connsiteY1-164" fmla="*/ 0 h 1900188"/>
                <a:gd name="connsiteX2-165" fmla="*/ 5112568 w 6557044"/>
                <a:gd name="connsiteY2-166" fmla="*/ 499244 h 1900188"/>
                <a:gd name="connsiteX3-167" fmla="*/ 5619452 w 6557044"/>
                <a:gd name="connsiteY3-168" fmla="*/ 190500 h 1900188"/>
                <a:gd name="connsiteX4-169" fmla="*/ 6557044 w 6557044"/>
                <a:gd name="connsiteY4-170" fmla="*/ 1409700 h 1900188"/>
                <a:gd name="connsiteX5-171" fmla="*/ 3079452 w 6557044"/>
                <a:gd name="connsiteY5-172" fmla="*/ 1900188 h 1900188"/>
                <a:gd name="connsiteX6-173" fmla="*/ 4032448 w 6557044"/>
                <a:gd name="connsiteY6-174" fmla="*/ 1579364 h 1900188"/>
                <a:gd name="connsiteX7-175" fmla="*/ 0 w 6557044"/>
                <a:gd name="connsiteY7-176" fmla="*/ 67196 h 1900188"/>
                <a:gd name="connsiteX0-177" fmla="*/ 0 w 6557044"/>
                <a:gd name="connsiteY0-178" fmla="*/ 67196 h 1579364"/>
                <a:gd name="connsiteX1-179" fmla="*/ 234652 w 6557044"/>
                <a:gd name="connsiteY1-180" fmla="*/ 0 h 1579364"/>
                <a:gd name="connsiteX2-181" fmla="*/ 5112568 w 6557044"/>
                <a:gd name="connsiteY2-182" fmla="*/ 499244 h 1579364"/>
                <a:gd name="connsiteX3-183" fmla="*/ 5619452 w 6557044"/>
                <a:gd name="connsiteY3-184" fmla="*/ 190500 h 1579364"/>
                <a:gd name="connsiteX4-185" fmla="*/ 6557044 w 6557044"/>
                <a:gd name="connsiteY4-186" fmla="*/ 1409700 h 1579364"/>
                <a:gd name="connsiteX5-187" fmla="*/ 4032448 w 6557044"/>
                <a:gd name="connsiteY5-188" fmla="*/ 1579364 h 1579364"/>
                <a:gd name="connsiteX6-189" fmla="*/ 0 w 6557044"/>
                <a:gd name="connsiteY6-190" fmla="*/ 67196 h 1579364"/>
                <a:gd name="connsiteX0-191" fmla="*/ 0 w 5619452"/>
                <a:gd name="connsiteY0-192" fmla="*/ 67196 h 1579364"/>
                <a:gd name="connsiteX1-193" fmla="*/ 234652 w 5619452"/>
                <a:gd name="connsiteY1-194" fmla="*/ 0 h 1579364"/>
                <a:gd name="connsiteX2-195" fmla="*/ 5112568 w 5619452"/>
                <a:gd name="connsiteY2-196" fmla="*/ 499244 h 1579364"/>
                <a:gd name="connsiteX3-197" fmla="*/ 5619452 w 5619452"/>
                <a:gd name="connsiteY3-198" fmla="*/ 190500 h 1579364"/>
                <a:gd name="connsiteX4-199" fmla="*/ 4032448 w 5619452"/>
                <a:gd name="connsiteY4-200" fmla="*/ 1579364 h 1579364"/>
                <a:gd name="connsiteX5-201" fmla="*/ 0 w 5619452"/>
                <a:gd name="connsiteY5-202" fmla="*/ 67196 h 1579364"/>
                <a:gd name="connsiteX0-203" fmla="*/ 0 w 5112568"/>
                <a:gd name="connsiteY0-204" fmla="*/ 67196 h 1579364"/>
                <a:gd name="connsiteX1-205" fmla="*/ 234652 w 5112568"/>
                <a:gd name="connsiteY1-206" fmla="*/ 0 h 1579364"/>
                <a:gd name="connsiteX2-207" fmla="*/ 5112568 w 5112568"/>
                <a:gd name="connsiteY2-208" fmla="*/ 499244 h 1579364"/>
                <a:gd name="connsiteX3-209" fmla="*/ 4032448 w 5112568"/>
                <a:gd name="connsiteY3-210" fmla="*/ 1579364 h 1579364"/>
                <a:gd name="connsiteX4-211" fmla="*/ 0 w 5112568"/>
                <a:gd name="connsiteY4-212" fmla="*/ 67196 h 1579364"/>
                <a:gd name="connsiteX0-213" fmla="*/ 0 w 5544616"/>
                <a:gd name="connsiteY0-214" fmla="*/ 0 h 1584176"/>
                <a:gd name="connsiteX1-215" fmla="*/ 666700 w 5544616"/>
                <a:gd name="connsiteY1-216" fmla="*/ 4812 h 1584176"/>
                <a:gd name="connsiteX2-217" fmla="*/ 5544616 w 5544616"/>
                <a:gd name="connsiteY2-218" fmla="*/ 504056 h 1584176"/>
                <a:gd name="connsiteX3-219" fmla="*/ 4464496 w 5544616"/>
                <a:gd name="connsiteY3-220" fmla="*/ 1584176 h 1584176"/>
                <a:gd name="connsiteX4-221" fmla="*/ 0 w 5544616"/>
                <a:gd name="connsiteY4-222" fmla="*/ 0 h 1584176"/>
                <a:gd name="connsiteX0-223" fmla="*/ 0 w 5544616"/>
                <a:gd name="connsiteY0-224" fmla="*/ 0 h 1584176"/>
                <a:gd name="connsiteX1-225" fmla="*/ 666700 w 5544616"/>
                <a:gd name="connsiteY1-226" fmla="*/ 4812 h 1584176"/>
                <a:gd name="connsiteX2-227" fmla="*/ 5544616 w 5544616"/>
                <a:gd name="connsiteY2-228" fmla="*/ 504056 h 1584176"/>
                <a:gd name="connsiteX3-229" fmla="*/ 4464496 w 5544616"/>
                <a:gd name="connsiteY3-230" fmla="*/ 1584176 h 1584176"/>
                <a:gd name="connsiteX4-231" fmla="*/ 0 w 5544616"/>
                <a:gd name="connsiteY4-232" fmla="*/ 0 h 1584176"/>
                <a:gd name="connsiteX0-233" fmla="*/ 0 w 5832648"/>
                <a:gd name="connsiteY0-234" fmla="*/ 0 h 2880320"/>
                <a:gd name="connsiteX1-235" fmla="*/ 666700 w 5832648"/>
                <a:gd name="connsiteY1-236" fmla="*/ 4812 h 2880320"/>
                <a:gd name="connsiteX2-237" fmla="*/ 5544616 w 5832648"/>
                <a:gd name="connsiteY2-238" fmla="*/ 504056 h 2880320"/>
                <a:gd name="connsiteX3-239" fmla="*/ 5832648 w 5832648"/>
                <a:gd name="connsiteY3-240" fmla="*/ 2880320 h 2880320"/>
                <a:gd name="connsiteX4-241" fmla="*/ 0 w 5832648"/>
                <a:gd name="connsiteY4-242" fmla="*/ 0 h 2880320"/>
                <a:gd name="connsiteX0-243" fmla="*/ 0 w 6696744"/>
                <a:gd name="connsiteY0-244" fmla="*/ 0 h 2880320"/>
                <a:gd name="connsiteX1-245" fmla="*/ 666700 w 6696744"/>
                <a:gd name="connsiteY1-246" fmla="*/ 4812 h 2880320"/>
                <a:gd name="connsiteX2-247" fmla="*/ 6696744 w 6696744"/>
                <a:gd name="connsiteY2-248" fmla="*/ 1368152 h 2880320"/>
                <a:gd name="connsiteX3-249" fmla="*/ 5832648 w 6696744"/>
                <a:gd name="connsiteY3-250" fmla="*/ 2880320 h 2880320"/>
                <a:gd name="connsiteX4-251" fmla="*/ 0 w 6696744"/>
                <a:gd name="connsiteY4-252" fmla="*/ 0 h 2880320"/>
                <a:gd name="connsiteX0-253" fmla="*/ 0 w 7103144"/>
                <a:gd name="connsiteY0-254" fmla="*/ 0 h 2880320"/>
                <a:gd name="connsiteX1-255" fmla="*/ 666700 w 7103144"/>
                <a:gd name="connsiteY1-256" fmla="*/ 4812 h 2880320"/>
                <a:gd name="connsiteX2-257" fmla="*/ 7103144 w 7103144"/>
                <a:gd name="connsiteY2-258" fmla="*/ 555352 h 2880320"/>
                <a:gd name="connsiteX3-259" fmla="*/ 5832648 w 7103144"/>
                <a:gd name="connsiteY3-260" fmla="*/ 2880320 h 2880320"/>
                <a:gd name="connsiteX4-261" fmla="*/ 0 w 7103144"/>
                <a:gd name="connsiteY4-262" fmla="*/ 0 h 2880320"/>
                <a:gd name="connsiteX0-263" fmla="*/ 0 w 7103144"/>
                <a:gd name="connsiteY0-264" fmla="*/ 0 h 2880320"/>
                <a:gd name="connsiteX1-265" fmla="*/ 666700 w 7103144"/>
                <a:gd name="connsiteY1-266" fmla="*/ 4812 h 2880320"/>
                <a:gd name="connsiteX2-267" fmla="*/ 7103144 w 7103144"/>
                <a:gd name="connsiteY2-268" fmla="*/ 555352 h 2880320"/>
                <a:gd name="connsiteX3-269" fmla="*/ 5832648 w 7103144"/>
                <a:gd name="connsiteY3-270" fmla="*/ 2880320 h 2880320"/>
                <a:gd name="connsiteX4-271" fmla="*/ 0 w 7103144"/>
                <a:gd name="connsiteY4-272" fmla="*/ 0 h 2880320"/>
                <a:gd name="connsiteX0-273" fmla="*/ 0 w 7103144"/>
                <a:gd name="connsiteY0-274" fmla="*/ 0 h 2951088"/>
                <a:gd name="connsiteX1-275" fmla="*/ 666700 w 7103144"/>
                <a:gd name="connsiteY1-276" fmla="*/ 4812 h 2951088"/>
                <a:gd name="connsiteX2-277" fmla="*/ 7103144 w 7103144"/>
                <a:gd name="connsiteY2-278" fmla="*/ 555352 h 2951088"/>
                <a:gd name="connsiteX3-279" fmla="*/ 5832648 w 7103144"/>
                <a:gd name="connsiteY3-280" fmla="*/ 2880320 h 2951088"/>
                <a:gd name="connsiteX4-281" fmla="*/ 0 w 7103144"/>
                <a:gd name="connsiteY4-282" fmla="*/ 0 h 2951088"/>
                <a:gd name="connsiteX0-283" fmla="*/ 0 w 7103144"/>
                <a:gd name="connsiteY0-284" fmla="*/ 0 h 2951088"/>
                <a:gd name="connsiteX1-285" fmla="*/ 666700 w 7103144"/>
                <a:gd name="connsiteY1-286" fmla="*/ 4812 h 2951088"/>
                <a:gd name="connsiteX2-287" fmla="*/ 7103144 w 7103144"/>
                <a:gd name="connsiteY2-288" fmla="*/ 555352 h 2951088"/>
                <a:gd name="connsiteX3-289" fmla="*/ 5832648 w 7103144"/>
                <a:gd name="connsiteY3-290" fmla="*/ 2880320 h 2951088"/>
                <a:gd name="connsiteX4-291" fmla="*/ 0 w 7103144"/>
                <a:gd name="connsiteY4-292" fmla="*/ 0 h 2951088"/>
                <a:gd name="connsiteX0-293" fmla="*/ 0 w 7103144"/>
                <a:gd name="connsiteY0-294" fmla="*/ 0 h 2951088"/>
                <a:gd name="connsiteX1-295" fmla="*/ 666700 w 7103144"/>
                <a:gd name="connsiteY1-296" fmla="*/ 4812 h 2951088"/>
                <a:gd name="connsiteX2-297" fmla="*/ 7103144 w 7103144"/>
                <a:gd name="connsiteY2-298" fmla="*/ 555352 h 2951088"/>
                <a:gd name="connsiteX3-299" fmla="*/ 6813500 w 7103144"/>
                <a:gd name="connsiteY3-300" fmla="*/ 1101080 h 2951088"/>
                <a:gd name="connsiteX4-301" fmla="*/ 5832648 w 7103144"/>
                <a:gd name="connsiteY4-302" fmla="*/ 2880320 h 2951088"/>
                <a:gd name="connsiteX5-303" fmla="*/ 0 w 7103144"/>
                <a:gd name="connsiteY5-304" fmla="*/ 0 h 2951088"/>
                <a:gd name="connsiteX0-305" fmla="*/ 0 w 8172400"/>
                <a:gd name="connsiteY0-306" fmla="*/ 0 h 2951088"/>
                <a:gd name="connsiteX1-307" fmla="*/ 666700 w 8172400"/>
                <a:gd name="connsiteY1-308" fmla="*/ 4812 h 2951088"/>
                <a:gd name="connsiteX2-309" fmla="*/ 7103144 w 8172400"/>
                <a:gd name="connsiteY2-310" fmla="*/ 555352 h 2951088"/>
                <a:gd name="connsiteX3-311" fmla="*/ 8172400 w 8172400"/>
                <a:gd name="connsiteY3-312" fmla="*/ 504056 h 2951088"/>
                <a:gd name="connsiteX4-313" fmla="*/ 5832648 w 8172400"/>
                <a:gd name="connsiteY4-314" fmla="*/ 2880320 h 2951088"/>
                <a:gd name="connsiteX5-315" fmla="*/ 0 w 8172400"/>
                <a:gd name="connsiteY5-316" fmla="*/ 0 h 2951088"/>
                <a:gd name="connsiteX0-317" fmla="*/ 0 w 8172400"/>
                <a:gd name="connsiteY0-318" fmla="*/ 0 h 2951088"/>
                <a:gd name="connsiteX1-319" fmla="*/ 666700 w 8172400"/>
                <a:gd name="connsiteY1-320" fmla="*/ 4812 h 2951088"/>
                <a:gd name="connsiteX2-321" fmla="*/ 7103144 w 8172400"/>
                <a:gd name="connsiteY2-322" fmla="*/ 555352 h 2951088"/>
                <a:gd name="connsiteX3-323" fmla="*/ 8172400 w 8172400"/>
                <a:gd name="connsiteY3-324" fmla="*/ 504056 h 2951088"/>
                <a:gd name="connsiteX4-325" fmla="*/ 6267400 w 8172400"/>
                <a:gd name="connsiteY4-326" fmla="*/ 2459980 h 2951088"/>
                <a:gd name="connsiteX5-327" fmla="*/ 5832648 w 8172400"/>
                <a:gd name="connsiteY5-328" fmla="*/ 2880320 h 2951088"/>
                <a:gd name="connsiteX6-329" fmla="*/ 0 w 8172400"/>
                <a:gd name="connsiteY6-330" fmla="*/ 0 h 2951088"/>
                <a:gd name="connsiteX0-331" fmla="*/ 0 w 8172400"/>
                <a:gd name="connsiteY0-332" fmla="*/ 0 h 2951088"/>
                <a:gd name="connsiteX1-333" fmla="*/ 666700 w 8172400"/>
                <a:gd name="connsiteY1-334" fmla="*/ 4812 h 2951088"/>
                <a:gd name="connsiteX2-335" fmla="*/ 7103144 w 8172400"/>
                <a:gd name="connsiteY2-336" fmla="*/ 555352 h 2951088"/>
                <a:gd name="connsiteX3-337" fmla="*/ 8172400 w 8172400"/>
                <a:gd name="connsiteY3-338" fmla="*/ 504056 h 2951088"/>
                <a:gd name="connsiteX4-339" fmla="*/ 8172400 w 8172400"/>
                <a:gd name="connsiteY4-340" fmla="*/ 2880320 h 2951088"/>
                <a:gd name="connsiteX5-341" fmla="*/ 5832648 w 8172400"/>
                <a:gd name="connsiteY5-342" fmla="*/ 2880320 h 2951088"/>
                <a:gd name="connsiteX6-343" fmla="*/ 0 w 8172400"/>
                <a:gd name="connsiteY6-344" fmla="*/ 0 h 2951088"/>
                <a:gd name="connsiteX0-345" fmla="*/ 0 w 8172400"/>
                <a:gd name="connsiteY0-346" fmla="*/ 648072 h 3599160"/>
                <a:gd name="connsiteX1-347" fmla="*/ 666700 w 8172400"/>
                <a:gd name="connsiteY1-348" fmla="*/ 652884 h 3599160"/>
                <a:gd name="connsiteX2-349" fmla="*/ 7103144 w 8172400"/>
                <a:gd name="connsiteY2-350" fmla="*/ 1203424 h 3599160"/>
                <a:gd name="connsiteX3-351" fmla="*/ 8172400 w 8172400"/>
                <a:gd name="connsiteY3-352" fmla="*/ 0 h 3599160"/>
                <a:gd name="connsiteX4-353" fmla="*/ 8172400 w 8172400"/>
                <a:gd name="connsiteY4-354" fmla="*/ 3528392 h 3599160"/>
                <a:gd name="connsiteX5-355" fmla="*/ 5832648 w 8172400"/>
                <a:gd name="connsiteY5-356" fmla="*/ 3528392 h 3599160"/>
                <a:gd name="connsiteX6-357" fmla="*/ 0 w 8172400"/>
                <a:gd name="connsiteY6-358" fmla="*/ 648072 h 3599160"/>
                <a:gd name="connsiteX0-359" fmla="*/ 0 w 8172400"/>
                <a:gd name="connsiteY0-360" fmla="*/ 648072 h 3599160"/>
                <a:gd name="connsiteX1-361" fmla="*/ 666700 w 8172400"/>
                <a:gd name="connsiteY1-362" fmla="*/ 652884 h 3599160"/>
                <a:gd name="connsiteX2-363" fmla="*/ 7103144 w 8172400"/>
                <a:gd name="connsiteY2-364" fmla="*/ 1203424 h 3599160"/>
                <a:gd name="connsiteX3-365" fmla="*/ 8172400 w 8172400"/>
                <a:gd name="connsiteY3-366" fmla="*/ 0 h 3599160"/>
                <a:gd name="connsiteX4-367" fmla="*/ 8172400 w 8172400"/>
                <a:gd name="connsiteY4-368" fmla="*/ 3528392 h 3599160"/>
                <a:gd name="connsiteX5-369" fmla="*/ 5832648 w 8172400"/>
                <a:gd name="connsiteY5-370" fmla="*/ 3528392 h 3599160"/>
                <a:gd name="connsiteX6-371" fmla="*/ 0 w 8172400"/>
                <a:gd name="connsiteY6-372" fmla="*/ 648072 h 3599160"/>
                <a:gd name="connsiteX0-373" fmla="*/ 0 w 8384149"/>
                <a:gd name="connsiteY0-374" fmla="*/ 0 h 2951088"/>
                <a:gd name="connsiteX1-375" fmla="*/ 666700 w 8384149"/>
                <a:gd name="connsiteY1-376" fmla="*/ 4812 h 2951088"/>
                <a:gd name="connsiteX2-377" fmla="*/ 7103144 w 8384149"/>
                <a:gd name="connsiteY2-378" fmla="*/ 555352 h 2951088"/>
                <a:gd name="connsiteX3-379" fmla="*/ 8172400 w 8384149"/>
                <a:gd name="connsiteY3-380" fmla="*/ 2880320 h 2951088"/>
                <a:gd name="connsiteX4-381" fmla="*/ 5832648 w 8384149"/>
                <a:gd name="connsiteY4-382" fmla="*/ 2880320 h 2951088"/>
                <a:gd name="connsiteX5-383" fmla="*/ 0 w 8384149"/>
                <a:gd name="connsiteY5-384" fmla="*/ 0 h 2951088"/>
                <a:gd name="connsiteX0-385" fmla="*/ 0 w 9423350"/>
                <a:gd name="connsiteY0-386" fmla="*/ 288032 h 3239120"/>
                <a:gd name="connsiteX1-387" fmla="*/ 666700 w 9423350"/>
                <a:gd name="connsiteY1-388" fmla="*/ 292844 h 3239120"/>
                <a:gd name="connsiteX2-389" fmla="*/ 8172400 w 9423350"/>
                <a:gd name="connsiteY2-390" fmla="*/ 0 h 3239120"/>
                <a:gd name="connsiteX3-391" fmla="*/ 8172400 w 9423350"/>
                <a:gd name="connsiteY3-392" fmla="*/ 3168352 h 3239120"/>
                <a:gd name="connsiteX4-393" fmla="*/ 5832648 w 9423350"/>
                <a:gd name="connsiteY4-394" fmla="*/ 3168352 h 3239120"/>
                <a:gd name="connsiteX5-395" fmla="*/ 0 w 9423350"/>
                <a:gd name="connsiteY5-396" fmla="*/ 288032 h 3239120"/>
                <a:gd name="connsiteX0-397" fmla="*/ 0 w 8384149"/>
                <a:gd name="connsiteY0-398" fmla="*/ 288032 h 3239120"/>
                <a:gd name="connsiteX1-399" fmla="*/ 666700 w 8384149"/>
                <a:gd name="connsiteY1-400" fmla="*/ 292844 h 3239120"/>
                <a:gd name="connsiteX2-401" fmla="*/ 8172400 w 8384149"/>
                <a:gd name="connsiteY2-402" fmla="*/ 0 h 3239120"/>
                <a:gd name="connsiteX3-403" fmla="*/ 8172400 w 8384149"/>
                <a:gd name="connsiteY3-404" fmla="*/ 3168352 h 3239120"/>
                <a:gd name="connsiteX4-405" fmla="*/ 5832648 w 8384149"/>
                <a:gd name="connsiteY4-406" fmla="*/ 3168352 h 3239120"/>
                <a:gd name="connsiteX5-407" fmla="*/ 0 w 8384149"/>
                <a:gd name="connsiteY5-408" fmla="*/ 288032 h 3239120"/>
                <a:gd name="connsiteX0-409" fmla="*/ 0 w 8206349"/>
                <a:gd name="connsiteY0-410" fmla="*/ 288032 h 3239120"/>
                <a:gd name="connsiteX1-411" fmla="*/ 666700 w 8206349"/>
                <a:gd name="connsiteY1-412" fmla="*/ 292844 h 3239120"/>
                <a:gd name="connsiteX2-413" fmla="*/ 8172400 w 8206349"/>
                <a:gd name="connsiteY2-414" fmla="*/ 0 h 3239120"/>
                <a:gd name="connsiteX3-415" fmla="*/ 8172400 w 8206349"/>
                <a:gd name="connsiteY3-416" fmla="*/ 3168352 h 3239120"/>
                <a:gd name="connsiteX4-417" fmla="*/ 5832648 w 8206349"/>
                <a:gd name="connsiteY4-418" fmla="*/ 3168352 h 3239120"/>
                <a:gd name="connsiteX5-419" fmla="*/ 0 w 8206349"/>
                <a:gd name="connsiteY5-420" fmla="*/ 288032 h 3239120"/>
                <a:gd name="connsiteX0-421" fmla="*/ 0 w 8206349"/>
                <a:gd name="connsiteY0-422" fmla="*/ 288032 h 3467720"/>
                <a:gd name="connsiteX1-423" fmla="*/ 666700 w 8206349"/>
                <a:gd name="connsiteY1-424" fmla="*/ 292844 h 3467720"/>
                <a:gd name="connsiteX2-425" fmla="*/ 8172400 w 8206349"/>
                <a:gd name="connsiteY2-426" fmla="*/ 0 h 3467720"/>
                <a:gd name="connsiteX3-427" fmla="*/ 8172400 w 8206349"/>
                <a:gd name="connsiteY3-428" fmla="*/ 3168352 h 3467720"/>
                <a:gd name="connsiteX4-429" fmla="*/ 8194848 w 8206349"/>
                <a:gd name="connsiteY4-430" fmla="*/ 3396952 h 3467720"/>
                <a:gd name="connsiteX5-431" fmla="*/ 0 w 8206349"/>
                <a:gd name="connsiteY5-432" fmla="*/ 288032 h 3467720"/>
                <a:gd name="connsiteX0-433" fmla="*/ 0 w 8206349"/>
                <a:gd name="connsiteY0-434" fmla="*/ 288032 h 3168352"/>
                <a:gd name="connsiteX1-435" fmla="*/ 666700 w 8206349"/>
                <a:gd name="connsiteY1-436" fmla="*/ 292844 h 3168352"/>
                <a:gd name="connsiteX2-437" fmla="*/ 8172400 w 8206349"/>
                <a:gd name="connsiteY2-438" fmla="*/ 0 h 3168352"/>
                <a:gd name="connsiteX3-439" fmla="*/ 8172400 w 8206349"/>
                <a:gd name="connsiteY3-440" fmla="*/ 3168352 h 3168352"/>
                <a:gd name="connsiteX4-441" fmla="*/ 0 w 8206349"/>
                <a:gd name="connsiteY4-442" fmla="*/ 288032 h 3168352"/>
                <a:gd name="connsiteX0-443" fmla="*/ 0 w 8206349"/>
                <a:gd name="connsiteY0-444" fmla="*/ 288032 h 3431578"/>
                <a:gd name="connsiteX1-445" fmla="*/ 666700 w 8206349"/>
                <a:gd name="connsiteY1-446" fmla="*/ 292844 h 3431578"/>
                <a:gd name="connsiteX2-447" fmla="*/ 8172400 w 8206349"/>
                <a:gd name="connsiteY2-448" fmla="*/ 0 h 3431578"/>
                <a:gd name="connsiteX3-449" fmla="*/ 8172400 w 8206349"/>
                <a:gd name="connsiteY3-450" fmla="*/ 3431578 h 3431578"/>
                <a:gd name="connsiteX4-451" fmla="*/ 0 w 8206349"/>
                <a:gd name="connsiteY4-452" fmla="*/ 288032 h 3431578"/>
                <a:gd name="connsiteX0-453" fmla="*/ 0 w 8206349"/>
                <a:gd name="connsiteY0-454" fmla="*/ 288032 h 3431578"/>
                <a:gd name="connsiteX1-455" fmla="*/ 666700 w 8206349"/>
                <a:gd name="connsiteY1-456" fmla="*/ 292844 h 3431578"/>
                <a:gd name="connsiteX2-457" fmla="*/ 8172400 w 8206349"/>
                <a:gd name="connsiteY2-458" fmla="*/ 0 h 3431578"/>
                <a:gd name="connsiteX3-459" fmla="*/ 8172400 w 8206349"/>
                <a:gd name="connsiteY3-460" fmla="*/ 3431578 h 3431578"/>
                <a:gd name="connsiteX4-461" fmla="*/ 0 w 8206349"/>
                <a:gd name="connsiteY4-462" fmla="*/ 288032 h 3431578"/>
                <a:gd name="connsiteX0-463" fmla="*/ 0 w 8206349"/>
                <a:gd name="connsiteY0-464" fmla="*/ 288032 h 3431578"/>
                <a:gd name="connsiteX1-465" fmla="*/ 666700 w 8206349"/>
                <a:gd name="connsiteY1-466" fmla="*/ 292844 h 3431578"/>
                <a:gd name="connsiteX2-467" fmla="*/ 8172400 w 8206349"/>
                <a:gd name="connsiteY2-468" fmla="*/ 0 h 3431578"/>
                <a:gd name="connsiteX3-469" fmla="*/ 8172400 w 8206349"/>
                <a:gd name="connsiteY3-470" fmla="*/ 3431578 h 3431578"/>
                <a:gd name="connsiteX4-471" fmla="*/ 0 w 8206349"/>
                <a:gd name="connsiteY4-472" fmla="*/ 288032 h 3431578"/>
                <a:gd name="connsiteX0-473" fmla="*/ 0 w 8334599"/>
                <a:gd name="connsiteY0-474" fmla="*/ 302470 h 3446016"/>
                <a:gd name="connsiteX1-475" fmla="*/ 666700 w 8334599"/>
                <a:gd name="connsiteY1-476" fmla="*/ 307282 h 3446016"/>
                <a:gd name="connsiteX2-477" fmla="*/ 8315549 w 8334599"/>
                <a:gd name="connsiteY2-478" fmla="*/ 0 h 3446016"/>
                <a:gd name="connsiteX3-479" fmla="*/ 8172400 w 8334599"/>
                <a:gd name="connsiteY3-480" fmla="*/ 3446016 h 3446016"/>
                <a:gd name="connsiteX4-481" fmla="*/ 0 w 8334599"/>
                <a:gd name="connsiteY4-482" fmla="*/ 302470 h 3446016"/>
                <a:gd name="connsiteX0-483" fmla="*/ 0 w 8334599"/>
                <a:gd name="connsiteY0-484" fmla="*/ 302470 h 3380948"/>
                <a:gd name="connsiteX1-485" fmla="*/ 666700 w 8334599"/>
                <a:gd name="connsiteY1-486" fmla="*/ 307282 h 3380948"/>
                <a:gd name="connsiteX2-487" fmla="*/ 8315549 w 8334599"/>
                <a:gd name="connsiteY2-488" fmla="*/ 0 h 3380948"/>
                <a:gd name="connsiteX3-489" fmla="*/ 8165837 w 8334599"/>
                <a:gd name="connsiteY3-490" fmla="*/ 3380948 h 3380948"/>
                <a:gd name="connsiteX4-491" fmla="*/ 0 w 8334599"/>
                <a:gd name="connsiteY4-492" fmla="*/ 302470 h 3380948"/>
                <a:gd name="connsiteX0-493" fmla="*/ 0 w 9579525"/>
                <a:gd name="connsiteY0-494" fmla="*/ 302470 h 3749549"/>
                <a:gd name="connsiteX1-495" fmla="*/ 666700 w 9579525"/>
                <a:gd name="connsiteY1-496" fmla="*/ 307282 h 3749549"/>
                <a:gd name="connsiteX2-497" fmla="*/ 8315549 w 9579525"/>
                <a:gd name="connsiteY2-498" fmla="*/ 0 h 3749549"/>
                <a:gd name="connsiteX3-499" fmla="*/ 8250559 w 9579525"/>
                <a:gd name="connsiteY3-500" fmla="*/ 2514079 h 3749549"/>
                <a:gd name="connsiteX4-501" fmla="*/ 8165837 w 9579525"/>
                <a:gd name="connsiteY4-502" fmla="*/ 3380948 h 3749549"/>
                <a:gd name="connsiteX5-503" fmla="*/ 0 w 9579525"/>
                <a:gd name="connsiteY5-504" fmla="*/ 302470 h 3749549"/>
                <a:gd name="connsiteX0-505" fmla="*/ 0 w 9579525"/>
                <a:gd name="connsiteY0-506" fmla="*/ 302470 h 3761813"/>
                <a:gd name="connsiteX1-507" fmla="*/ 666700 w 9579525"/>
                <a:gd name="connsiteY1-508" fmla="*/ 307282 h 3761813"/>
                <a:gd name="connsiteX2-509" fmla="*/ 8315549 w 9579525"/>
                <a:gd name="connsiteY2-510" fmla="*/ 0 h 3761813"/>
                <a:gd name="connsiteX3-511" fmla="*/ 8635074 w 9579525"/>
                <a:gd name="connsiteY3-512" fmla="*/ 3198322 h 3761813"/>
                <a:gd name="connsiteX4-513" fmla="*/ 8165837 w 9579525"/>
                <a:gd name="connsiteY4-514" fmla="*/ 3380948 h 3761813"/>
                <a:gd name="connsiteX5-515" fmla="*/ 0 w 9579525"/>
                <a:gd name="connsiteY5-516" fmla="*/ 302470 h 3761813"/>
                <a:gd name="connsiteX0-517" fmla="*/ 0 w 9579525"/>
                <a:gd name="connsiteY0-518" fmla="*/ 302470 h 3839894"/>
                <a:gd name="connsiteX1-519" fmla="*/ 666700 w 9579525"/>
                <a:gd name="connsiteY1-520" fmla="*/ 307282 h 3839894"/>
                <a:gd name="connsiteX2-521" fmla="*/ 8315549 w 9579525"/>
                <a:gd name="connsiteY2-522" fmla="*/ 0 h 3839894"/>
                <a:gd name="connsiteX3-523" fmla="*/ 8642949 w 9579525"/>
                <a:gd name="connsiteY3-524" fmla="*/ 3276403 h 3839894"/>
                <a:gd name="connsiteX4-525" fmla="*/ 8165837 w 9579525"/>
                <a:gd name="connsiteY4-526" fmla="*/ 3380948 h 3839894"/>
                <a:gd name="connsiteX5-527" fmla="*/ 0 w 9579525"/>
                <a:gd name="connsiteY5-528" fmla="*/ 302470 h 3839894"/>
                <a:gd name="connsiteX0-529" fmla="*/ 0 w 9579525"/>
                <a:gd name="connsiteY0-530" fmla="*/ 302470 h 3749549"/>
                <a:gd name="connsiteX1-531" fmla="*/ 666700 w 9579525"/>
                <a:gd name="connsiteY1-532" fmla="*/ 307282 h 3749549"/>
                <a:gd name="connsiteX2-533" fmla="*/ 8315549 w 9579525"/>
                <a:gd name="connsiteY2-534" fmla="*/ 0 h 3749549"/>
                <a:gd name="connsiteX3-535" fmla="*/ 8642949 w 9579525"/>
                <a:gd name="connsiteY3-536" fmla="*/ 3276403 h 3749549"/>
                <a:gd name="connsiteX4-537" fmla="*/ 8165837 w 9579525"/>
                <a:gd name="connsiteY4-538" fmla="*/ 3380948 h 3749549"/>
                <a:gd name="connsiteX5-539" fmla="*/ 0 w 9579525"/>
                <a:gd name="connsiteY5-540" fmla="*/ 302470 h 3749549"/>
                <a:gd name="connsiteX0-541" fmla="*/ 0 w 9579525"/>
                <a:gd name="connsiteY0-542" fmla="*/ 302470 h 3380948"/>
                <a:gd name="connsiteX1-543" fmla="*/ 666700 w 9579525"/>
                <a:gd name="connsiteY1-544" fmla="*/ 307282 h 3380948"/>
                <a:gd name="connsiteX2-545" fmla="*/ 8315549 w 9579525"/>
                <a:gd name="connsiteY2-546" fmla="*/ 0 h 3380948"/>
                <a:gd name="connsiteX3-547" fmla="*/ 8642949 w 9579525"/>
                <a:gd name="connsiteY3-548" fmla="*/ 3276403 h 3380948"/>
                <a:gd name="connsiteX4-549" fmla="*/ 8165837 w 9579525"/>
                <a:gd name="connsiteY4-550" fmla="*/ 3380948 h 3380948"/>
                <a:gd name="connsiteX5-551" fmla="*/ 0 w 9579525"/>
                <a:gd name="connsiteY5-552" fmla="*/ 302470 h 3380948"/>
                <a:gd name="connsiteX0-553" fmla="*/ 0 w 8667901"/>
                <a:gd name="connsiteY0-554" fmla="*/ 302470 h 3380948"/>
                <a:gd name="connsiteX1-555" fmla="*/ 666700 w 8667901"/>
                <a:gd name="connsiteY1-556" fmla="*/ 307282 h 3380948"/>
                <a:gd name="connsiteX2-557" fmla="*/ 8315549 w 8667901"/>
                <a:gd name="connsiteY2-558" fmla="*/ 0 h 3380948"/>
                <a:gd name="connsiteX3-559" fmla="*/ 8642949 w 8667901"/>
                <a:gd name="connsiteY3-560" fmla="*/ 3276403 h 3380948"/>
                <a:gd name="connsiteX4-561" fmla="*/ 8165837 w 8667901"/>
                <a:gd name="connsiteY4-562" fmla="*/ 3380948 h 3380948"/>
                <a:gd name="connsiteX5-563" fmla="*/ 0 w 8667901"/>
                <a:gd name="connsiteY5-564" fmla="*/ 302470 h 3380948"/>
                <a:gd name="connsiteX0-565" fmla="*/ 0 w 8667901"/>
                <a:gd name="connsiteY0-566" fmla="*/ 296246 h 3374724"/>
                <a:gd name="connsiteX1-567" fmla="*/ 666700 w 8667901"/>
                <a:gd name="connsiteY1-568" fmla="*/ 301058 h 3374724"/>
                <a:gd name="connsiteX2-569" fmla="*/ 8254315 w 8667901"/>
                <a:gd name="connsiteY2-570" fmla="*/ 0 h 3374724"/>
                <a:gd name="connsiteX3-571" fmla="*/ 8642949 w 8667901"/>
                <a:gd name="connsiteY3-572" fmla="*/ 3270179 h 3374724"/>
                <a:gd name="connsiteX4-573" fmla="*/ 8165837 w 8667901"/>
                <a:gd name="connsiteY4-574" fmla="*/ 3374724 h 3374724"/>
                <a:gd name="connsiteX5-575" fmla="*/ 0 w 8667901"/>
                <a:gd name="connsiteY5-576" fmla="*/ 296246 h 3374724"/>
                <a:gd name="connsiteX0-577" fmla="*/ 0 w 8609314"/>
                <a:gd name="connsiteY0-578" fmla="*/ 296246 h 3374724"/>
                <a:gd name="connsiteX1-579" fmla="*/ 666700 w 8609314"/>
                <a:gd name="connsiteY1-580" fmla="*/ 301058 h 3374724"/>
                <a:gd name="connsiteX2-581" fmla="*/ 8254315 w 8609314"/>
                <a:gd name="connsiteY2-582" fmla="*/ 0 h 3374724"/>
                <a:gd name="connsiteX3-583" fmla="*/ 8584362 w 8609314"/>
                <a:gd name="connsiteY3-584" fmla="*/ 3302850 h 3374724"/>
                <a:gd name="connsiteX4-585" fmla="*/ 8165837 w 8609314"/>
                <a:gd name="connsiteY4-586" fmla="*/ 3374724 h 3374724"/>
                <a:gd name="connsiteX5-587" fmla="*/ 0 w 8609314"/>
                <a:gd name="connsiteY5-588" fmla="*/ 296246 h 3374724"/>
                <a:gd name="connsiteX0-589" fmla="*/ 0 w 8584362"/>
                <a:gd name="connsiteY0-590" fmla="*/ 296246 h 3374724"/>
                <a:gd name="connsiteX1-591" fmla="*/ 666700 w 8584362"/>
                <a:gd name="connsiteY1-592" fmla="*/ 301058 h 3374724"/>
                <a:gd name="connsiteX2-593" fmla="*/ 8254315 w 8584362"/>
                <a:gd name="connsiteY2-594" fmla="*/ 0 h 3374724"/>
                <a:gd name="connsiteX3-595" fmla="*/ 8584362 w 8584362"/>
                <a:gd name="connsiteY3-596" fmla="*/ 3302850 h 3374724"/>
                <a:gd name="connsiteX4-597" fmla="*/ 8165837 w 8584362"/>
                <a:gd name="connsiteY4-598" fmla="*/ 3374724 h 3374724"/>
                <a:gd name="connsiteX5-599" fmla="*/ 0 w 8584362"/>
                <a:gd name="connsiteY5-600" fmla="*/ 296246 h 3374724"/>
                <a:gd name="connsiteX0-601" fmla="*/ 0 w 8584362"/>
                <a:gd name="connsiteY0-602" fmla="*/ 296246 h 3374724"/>
                <a:gd name="connsiteX1-603" fmla="*/ 666700 w 8584362"/>
                <a:gd name="connsiteY1-604" fmla="*/ 301058 h 3374724"/>
                <a:gd name="connsiteX2-605" fmla="*/ 8254315 w 8584362"/>
                <a:gd name="connsiteY2-606" fmla="*/ 0 h 3374724"/>
                <a:gd name="connsiteX3-607" fmla="*/ 8584362 w 8584362"/>
                <a:gd name="connsiteY3-608" fmla="*/ 3302850 h 3374724"/>
                <a:gd name="connsiteX4-609" fmla="*/ 8165837 w 8584362"/>
                <a:gd name="connsiteY4-610" fmla="*/ 3374724 h 3374724"/>
                <a:gd name="connsiteX5-611" fmla="*/ 0 w 8584362"/>
                <a:gd name="connsiteY5-612" fmla="*/ 296246 h 3374724"/>
                <a:gd name="connsiteX0-613" fmla="*/ 0 w 8584362"/>
                <a:gd name="connsiteY0-614" fmla="*/ 296246 h 3348277"/>
                <a:gd name="connsiteX1-615" fmla="*/ 666700 w 8584362"/>
                <a:gd name="connsiteY1-616" fmla="*/ 301058 h 3348277"/>
                <a:gd name="connsiteX2-617" fmla="*/ 8254315 w 8584362"/>
                <a:gd name="connsiteY2-618" fmla="*/ 0 h 3348277"/>
                <a:gd name="connsiteX3-619" fmla="*/ 8584362 w 8584362"/>
                <a:gd name="connsiteY3-620" fmla="*/ 3302850 h 3348277"/>
                <a:gd name="connsiteX4-621" fmla="*/ 8163190 w 8584362"/>
                <a:gd name="connsiteY4-622" fmla="*/ 3348277 h 3348277"/>
                <a:gd name="connsiteX5-623" fmla="*/ 0 w 8584362"/>
                <a:gd name="connsiteY5-624" fmla="*/ 296246 h 3348277"/>
                <a:gd name="connsiteX0-625" fmla="*/ 0 w 8527867"/>
                <a:gd name="connsiteY0-626" fmla="*/ 290504 h 3348277"/>
                <a:gd name="connsiteX1-627" fmla="*/ 610205 w 8527867"/>
                <a:gd name="connsiteY1-628" fmla="*/ 301058 h 3348277"/>
                <a:gd name="connsiteX2-629" fmla="*/ 8197820 w 8527867"/>
                <a:gd name="connsiteY2-630" fmla="*/ 0 h 3348277"/>
                <a:gd name="connsiteX3-631" fmla="*/ 8527867 w 8527867"/>
                <a:gd name="connsiteY3-632" fmla="*/ 3302850 h 3348277"/>
                <a:gd name="connsiteX4-633" fmla="*/ 8106695 w 8527867"/>
                <a:gd name="connsiteY4-634" fmla="*/ 3348277 h 3348277"/>
                <a:gd name="connsiteX5-635" fmla="*/ 0 w 8527867"/>
                <a:gd name="connsiteY5-636" fmla="*/ 290504 h 3348277"/>
                <a:gd name="connsiteX0-637" fmla="*/ 0 w 8527867"/>
                <a:gd name="connsiteY0-638" fmla="*/ 185371 h 3243144"/>
                <a:gd name="connsiteX1-639" fmla="*/ 610205 w 8527867"/>
                <a:gd name="connsiteY1-640" fmla="*/ 195925 h 3243144"/>
                <a:gd name="connsiteX2-641" fmla="*/ 7687839 w 8527867"/>
                <a:gd name="connsiteY2-642" fmla="*/ 0 h 3243144"/>
                <a:gd name="connsiteX3-643" fmla="*/ 8527867 w 8527867"/>
                <a:gd name="connsiteY3-644" fmla="*/ 3197717 h 3243144"/>
                <a:gd name="connsiteX4-645" fmla="*/ 8106695 w 8527867"/>
                <a:gd name="connsiteY4-646" fmla="*/ 3243144 h 3243144"/>
                <a:gd name="connsiteX5-647" fmla="*/ 0 w 8527867"/>
                <a:gd name="connsiteY5-648" fmla="*/ 185371 h 3243144"/>
                <a:gd name="connsiteX0-649" fmla="*/ 0 w 8441567"/>
                <a:gd name="connsiteY0-650" fmla="*/ 185371 h 3243144"/>
                <a:gd name="connsiteX1-651" fmla="*/ 610205 w 8441567"/>
                <a:gd name="connsiteY1-652" fmla="*/ 195925 h 3243144"/>
                <a:gd name="connsiteX2-653" fmla="*/ 7687839 w 8441567"/>
                <a:gd name="connsiteY2-654" fmla="*/ 0 h 3243144"/>
                <a:gd name="connsiteX3-655" fmla="*/ 8142838 w 8441567"/>
                <a:gd name="connsiteY3-656" fmla="*/ 2226771 h 3243144"/>
                <a:gd name="connsiteX4-657" fmla="*/ 8106695 w 8441567"/>
                <a:gd name="connsiteY4-658" fmla="*/ 3243144 h 3243144"/>
                <a:gd name="connsiteX5-659" fmla="*/ 0 w 8441567"/>
                <a:gd name="connsiteY5-660" fmla="*/ 185371 h 3243144"/>
                <a:gd name="connsiteX0-661" fmla="*/ 0 w 8441567"/>
                <a:gd name="connsiteY0-662" fmla="*/ 185371 h 3243144"/>
                <a:gd name="connsiteX1-663" fmla="*/ 610205 w 8441567"/>
                <a:gd name="connsiteY1-664" fmla="*/ 195925 h 3243144"/>
                <a:gd name="connsiteX2-665" fmla="*/ 7687839 w 8441567"/>
                <a:gd name="connsiteY2-666" fmla="*/ 0 h 3243144"/>
                <a:gd name="connsiteX3-667" fmla="*/ 8142838 w 8441567"/>
                <a:gd name="connsiteY3-668" fmla="*/ 2226771 h 3243144"/>
                <a:gd name="connsiteX4-669" fmla="*/ 8106695 w 8441567"/>
                <a:gd name="connsiteY4-670" fmla="*/ 3243144 h 3243144"/>
                <a:gd name="connsiteX5-671" fmla="*/ 0 w 8441567"/>
                <a:gd name="connsiteY5-672" fmla="*/ 185371 h 3243144"/>
                <a:gd name="connsiteX0-673" fmla="*/ 0 w 8441567"/>
                <a:gd name="connsiteY0-674" fmla="*/ 185371 h 3243144"/>
                <a:gd name="connsiteX1-675" fmla="*/ 610205 w 8441567"/>
                <a:gd name="connsiteY1-676" fmla="*/ 195925 h 3243144"/>
                <a:gd name="connsiteX2-677" fmla="*/ 7687839 w 8441567"/>
                <a:gd name="connsiteY2-678" fmla="*/ 0 h 3243144"/>
                <a:gd name="connsiteX3-679" fmla="*/ 8142838 w 8441567"/>
                <a:gd name="connsiteY3-680" fmla="*/ 2226771 h 3243144"/>
                <a:gd name="connsiteX4-681" fmla="*/ 8106695 w 8441567"/>
                <a:gd name="connsiteY4-682" fmla="*/ 3243144 h 3243144"/>
                <a:gd name="connsiteX5-683" fmla="*/ 0 w 8441567"/>
                <a:gd name="connsiteY5-684" fmla="*/ 185371 h 3243144"/>
                <a:gd name="connsiteX0-685" fmla="*/ 0 w 8441567"/>
                <a:gd name="connsiteY0-686" fmla="*/ 185371 h 3243144"/>
                <a:gd name="connsiteX1-687" fmla="*/ 610205 w 8441567"/>
                <a:gd name="connsiteY1-688" fmla="*/ 195925 h 3243144"/>
                <a:gd name="connsiteX2-689" fmla="*/ 7687839 w 8441567"/>
                <a:gd name="connsiteY2-690" fmla="*/ 0 h 3243144"/>
                <a:gd name="connsiteX3-691" fmla="*/ 8142838 w 8441567"/>
                <a:gd name="connsiteY3-692" fmla="*/ 2226771 h 3243144"/>
                <a:gd name="connsiteX4-693" fmla="*/ 8106695 w 8441567"/>
                <a:gd name="connsiteY4-694" fmla="*/ 3243144 h 3243144"/>
                <a:gd name="connsiteX5-695" fmla="*/ 0 w 8441567"/>
                <a:gd name="connsiteY5-696" fmla="*/ 185371 h 3243144"/>
                <a:gd name="connsiteX0-697" fmla="*/ 0 w 8441567"/>
                <a:gd name="connsiteY0-698" fmla="*/ 185371 h 3243144"/>
                <a:gd name="connsiteX1-699" fmla="*/ 610205 w 8441567"/>
                <a:gd name="connsiteY1-700" fmla="*/ 195925 h 3243144"/>
                <a:gd name="connsiteX2-701" fmla="*/ 7687839 w 8441567"/>
                <a:gd name="connsiteY2-702" fmla="*/ 0 h 3243144"/>
                <a:gd name="connsiteX3-703" fmla="*/ 8164021 w 8441567"/>
                <a:gd name="connsiteY3-704" fmla="*/ 2191879 h 3243144"/>
                <a:gd name="connsiteX4-705" fmla="*/ 8106695 w 8441567"/>
                <a:gd name="connsiteY4-706" fmla="*/ 3243144 h 3243144"/>
                <a:gd name="connsiteX5-707" fmla="*/ 0 w 8441567"/>
                <a:gd name="connsiteY5-708" fmla="*/ 185371 h 3243144"/>
                <a:gd name="connsiteX0-709" fmla="*/ 0 w 8164021"/>
                <a:gd name="connsiteY0-710" fmla="*/ 185371 h 2599912"/>
                <a:gd name="connsiteX1-711" fmla="*/ 610205 w 8164021"/>
                <a:gd name="connsiteY1-712" fmla="*/ 195925 h 2599912"/>
                <a:gd name="connsiteX2-713" fmla="*/ 7687839 w 8164021"/>
                <a:gd name="connsiteY2-714" fmla="*/ 0 h 2599912"/>
                <a:gd name="connsiteX3-715" fmla="*/ 8164021 w 8164021"/>
                <a:gd name="connsiteY3-716" fmla="*/ 2191879 h 2599912"/>
                <a:gd name="connsiteX4-717" fmla="*/ 6266436 w 8164021"/>
                <a:gd name="connsiteY4-718" fmla="*/ 2599912 h 2599912"/>
                <a:gd name="connsiteX5-719" fmla="*/ 0 w 8164021"/>
                <a:gd name="connsiteY5-720" fmla="*/ 185371 h 2599912"/>
                <a:gd name="connsiteX0-721" fmla="*/ 0 w 8164021"/>
                <a:gd name="connsiteY0-722" fmla="*/ 185371 h 2599912"/>
                <a:gd name="connsiteX1-723" fmla="*/ 610205 w 8164021"/>
                <a:gd name="connsiteY1-724" fmla="*/ 195925 h 2599912"/>
                <a:gd name="connsiteX2-725" fmla="*/ 7687839 w 8164021"/>
                <a:gd name="connsiteY2-726" fmla="*/ 0 h 2599912"/>
                <a:gd name="connsiteX3-727" fmla="*/ 8164021 w 8164021"/>
                <a:gd name="connsiteY3-728" fmla="*/ 2191879 h 2599912"/>
                <a:gd name="connsiteX4-729" fmla="*/ 6266436 w 8164021"/>
                <a:gd name="connsiteY4-730" fmla="*/ 2599912 h 2599912"/>
                <a:gd name="connsiteX5-731" fmla="*/ 0 w 8164021"/>
                <a:gd name="connsiteY5-732" fmla="*/ 185371 h 259991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</a:cxnLst>
              <a:rect l="l" t="t" r="r" b="b"/>
              <a:pathLst>
                <a:path w="8164021" h="2599912">
                  <a:moveTo>
                    <a:pt x="0" y="185371"/>
                  </a:moveTo>
                  <a:lnTo>
                    <a:pt x="610205" y="195925"/>
                  </a:lnTo>
                  <a:cubicBezTo>
                    <a:pt x="2189610" y="375040"/>
                    <a:pt x="5912378" y="1527497"/>
                    <a:pt x="7687839" y="0"/>
                  </a:cubicBezTo>
                  <a:cubicBezTo>
                    <a:pt x="7981984" y="1327502"/>
                    <a:pt x="8062933" y="1617628"/>
                    <a:pt x="8164021" y="2191879"/>
                  </a:cubicBezTo>
                  <a:cubicBezTo>
                    <a:pt x="8057288" y="2204893"/>
                    <a:pt x="6601308" y="2560742"/>
                    <a:pt x="6266436" y="2599912"/>
                  </a:cubicBezTo>
                  <a:cubicBezTo>
                    <a:pt x="3935969" y="2464655"/>
                    <a:pt x="2827917" y="1003769"/>
                    <a:pt x="0" y="185371"/>
                  </a:cubicBezTo>
                  <a:close/>
                </a:path>
              </a:pathLst>
            </a:custGeom>
            <a:gradFill>
              <a:gsLst>
                <a:gs pos="6000">
                  <a:srgbClr val="001753">
                    <a:alpha val="50000"/>
                  </a:srgbClr>
                </a:gs>
                <a:gs pos="100000">
                  <a:srgbClr val="91BACE">
                    <a:alpha val="50000"/>
                  </a:srgbClr>
                </a:gs>
                <a:gs pos="66000">
                  <a:srgbClr val="036799">
                    <a:alpha val="50000"/>
                  </a:srgb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150" name="그림 149" descr="63.png"/>
          <p:cNvPicPr>
            <a:picLocks noChangeAspect="1"/>
          </p:cNvPicPr>
          <p:nvPr/>
        </p:nvPicPr>
        <p:blipFill>
          <a:blip r:embed="rId3">
            <a:lum bright="-6000"/>
          </a:blip>
          <a:srcRect t="19611" b="16547"/>
          <a:stretch>
            <a:fillRect/>
          </a:stretch>
        </p:blipFill>
        <p:spPr>
          <a:xfrm>
            <a:off x="2301796" y="2132410"/>
            <a:ext cx="6847284" cy="171092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572135" y="590074"/>
            <a:ext cx="6910864" cy="628650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300" b="1" i="0" u="none" strike="noStrike" kern="1200" cap="none" spc="0" normalizeH="0" baseline="0" noProof="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问题总结和展望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2135" y="1315720"/>
            <a:ext cx="7698740" cy="1168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sz="20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问题总结：</a:t>
            </a:r>
            <a:r>
              <a:rPr kumimoji="0" lang="en-US" altLang="zh-CN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kumimoji="0" lang="zh-CN" altLang="en-US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逻辑嵌套方式比较复杂；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     </a:t>
            </a:r>
            <a:r>
              <a:rPr kumimoji="0" lang="en-US" altLang="zh-CN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kumimoji="0" lang="zh-CN" altLang="en-US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在定义墙的分布和格子的移动过程涉及到多重循环；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项目改进：</a:t>
            </a:r>
            <a:r>
              <a:rPr kumimoji="0" lang="zh-CN" altLang="en-US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暂停功能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zh-CN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   </a:t>
            </a:r>
            <a:r>
              <a:rPr kumimoji="0" lang="zh-CN" altLang="en-US" sz="1500" b="1" kern="1200" cap="none" spc="0" normalizeH="0" baseline="0" noProof="0" dirty="0" err="1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最高成绩的记录需要用到数值的保留，注意调用函数时变量被覆盖的情况；</a:t>
            </a:r>
          </a:p>
        </p:txBody>
      </p:sp>
      <p:grpSp>
        <p:nvGrpSpPr>
          <p:cNvPr id="5" name="그룹 33"/>
          <p:cNvGrpSpPr/>
          <p:nvPr/>
        </p:nvGrpSpPr>
        <p:grpSpPr>
          <a:xfrm>
            <a:off x="2960370" y="2919571"/>
            <a:ext cx="927497" cy="1044179"/>
            <a:chOff x="1562628" y="1984618"/>
            <a:chExt cx="1236209" cy="1391768"/>
          </a:xfrm>
        </p:grpSpPr>
        <p:sp>
          <p:nvSpPr>
            <p:cNvPr id="64" name="타원 63"/>
            <p:cNvSpPr/>
            <p:nvPr/>
          </p:nvSpPr>
          <p:spPr>
            <a:xfrm>
              <a:off x="1562628" y="1984618"/>
              <a:ext cx="1236209" cy="1236246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9910" name="그룹 77"/>
            <p:cNvGrpSpPr/>
            <p:nvPr/>
          </p:nvGrpSpPr>
          <p:grpSpPr>
            <a:xfrm>
              <a:off x="1619757" y="2025879"/>
              <a:ext cx="1121951" cy="1121983"/>
              <a:chOff x="301361" y="1736237"/>
              <a:chExt cx="1065713" cy="1065745"/>
            </a:xfrm>
          </p:grpSpPr>
          <p:sp>
            <p:nvSpPr>
              <p:cNvPr id="66" name="포인트가 4개인 별 65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7" name="타원 66"/>
              <p:cNvSpPr/>
              <p:nvPr/>
            </p:nvSpPr>
            <p:spPr>
              <a:xfrm>
                <a:off x="301361" y="1736237"/>
                <a:ext cx="1065713" cy="1065745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9911" name="TextBox 67"/>
            <p:cNvSpPr txBox="1"/>
            <p:nvPr/>
          </p:nvSpPr>
          <p:spPr>
            <a:xfrm>
              <a:off x="1619757" y="2145219"/>
              <a:ext cx="1122903" cy="8599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200" b="1" i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以增加键盘上的操作</a:t>
              </a:r>
            </a:p>
          </p:txBody>
        </p:sp>
        <p:sp>
          <p:nvSpPr>
            <p:cNvPr id="82" name="타원 81"/>
            <p:cNvSpPr/>
            <p:nvPr/>
          </p:nvSpPr>
          <p:spPr>
            <a:xfrm>
              <a:off x="1860830" y="32818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" name="그룹 34"/>
          <p:cNvGrpSpPr/>
          <p:nvPr/>
        </p:nvGrpSpPr>
        <p:grpSpPr>
          <a:xfrm>
            <a:off x="4568666" y="3121899"/>
            <a:ext cx="1344216" cy="1515665"/>
            <a:chOff x="3419872" y="2636912"/>
            <a:chExt cx="1792592" cy="2021118"/>
          </a:xfrm>
        </p:grpSpPr>
        <p:grpSp>
          <p:nvGrpSpPr>
            <p:cNvPr id="79898" name="그룹 73"/>
            <p:cNvGrpSpPr/>
            <p:nvPr/>
          </p:nvGrpSpPr>
          <p:grpSpPr>
            <a:xfrm>
              <a:off x="3419872" y="2636912"/>
              <a:ext cx="1792592" cy="1792590"/>
              <a:chOff x="2155900" y="2126132"/>
              <a:chExt cx="1236209" cy="1236209"/>
            </a:xfrm>
          </p:grpSpPr>
          <p:sp>
            <p:nvSpPr>
              <p:cNvPr id="69" name="타원 68"/>
              <p:cNvSpPr/>
              <p:nvPr/>
            </p:nvSpPr>
            <p:spPr>
              <a:xfrm>
                <a:off x="2155900" y="2126132"/>
                <a:ext cx="1236209" cy="1236141"/>
              </a:xfrm>
              <a:prstGeom prst="ellipse">
                <a:avLst/>
              </a:prstGeom>
              <a:solidFill>
                <a:srgbClr val="036799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79904" name="그룹 77"/>
              <p:cNvGrpSpPr/>
              <p:nvPr/>
            </p:nvGrpSpPr>
            <p:grpSpPr>
              <a:xfrm>
                <a:off x="2213046" y="2167540"/>
                <a:ext cx="1121320" cy="1121319"/>
                <a:chOff x="301377" y="1736377"/>
                <a:chExt cx="1065114" cy="1065114"/>
              </a:xfrm>
            </p:grpSpPr>
            <p:sp>
              <p:nvSpPr>
                <p:cNvPr id="71" name="포인트가 4개인 별 70"/>
                <p:cNvSpPr/>
                <p:nvPr/>
              </p:nvSpPr>
              <p:spPr>
                <a:xfrm>
                  <a:off x="353516" y="1785086"/>
                  <a:ext cx="276630" cy="276630"/>
                </a:xfrm>
                <a:prstGeom prst="star4">
                  <a:avLst>
                    <a:gd name="adj" fmla="val 3839"/>
                  </a:avLst>
                </a:prstGeom>
                <a:gradFill flip="none" rotWithShape="1">
                  <a:gsLst>
                    <a:gs pos="0">
                      <a:schemeClr val="bg1"/>
                    </a:gs>
                    <a:gs pos="0">
                      <a:schemeClr val="bg1"/>
                    </a:gs>
                    <a:gs pos="100000">
                      <a:schemeClr val="bg1">
                        <a:alpha val="0"/>
                      </a:schemeClr>
                    </a:gs>
                    <a:gs pos="66000">
                      <a:schemeClr val="bg1">
                        <a:alpha val="0"/>
                      </a:schemeClr>
                    </a:gs>
                    <a:gs pos="0">
                      <a:srgbClr val="FFFFFF">
                        <a:tint val="40000"/>
                        <a:satMod val="250000"/>
                      </a:srgb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2" name="타원 71"/>
                <p:cNvSpPr/>
                <p:nvPr/>
              </p:nvSpPr>
              <p:spPr>
                <a:xfrm>
                  <a:off x="301179" y="1736565"/>
                  <a:ext cx="1065036" cy="1064980"/>
                </a:xfrm>
                <a:prstGeom prst="ellipse">
                  <a:avLst/>
                </a:prstGeom>
                <a:gradFill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bg1">
                        <a:alpha val="0"/>
                      </a:schemeClr>
                    </a:gs>
                    <a:gs pos="100000">
                      <a:schemeClr val="bg1">
                        <a:alpha val="54000"/>
                      </a:schemeClr>
                    </a:gs>
                  </a:gsLst>
                  <a:lin ang="13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79899" name="TextBox 72"/>
            <p:cNvSpPr txBox="1"/>
            <p:nvPr/>
          </p:nvSpPr>
          <p:spPr>
            <a:xfrm>
              <a:off x="3542659" y="3106019"/>
              <a:ext cx="1462441" cy="10449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500" b="1" i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增加鼠标的拖动方块</a:t>
              </a:r>
            </a:p>
          </p:txBody>
        </p:sp>
        <p:sp>
          <p:nvSpPr>
            <p:cNvPr id="83" name="타원 82"/>
            <p:cNvSpPr/>
            <p:nvPr/>
          </p:nvSpPr>
          <p:spPr>
            <a:xfrm>
              <a:off x="3856359" y="4487286"/>
              <a:ext cx="1111480" cy="1707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140" name="그림 139" descr="2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360" y="3730943"/>
            <a:ext cx="1470422" cy="1333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" name="TextBox 142"/>
          <p:cNvSpPr txBox="1"/>
          <p:nvPr/>
        </p:nvSpPr>
        <p:spPr>
          <a:xfrm>
            <a:off x="1734185" y="4274185"/>
            <a:ext cx="1767205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项目改进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3600" b="1" kern="1200" cap="none" spc="0" normalizeH="0" baseline="0" noProof="0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展望</a:t>
            </a:r>
          </a:p>
        </p:txBody>
      </p:sp>
      <p:grpSp>
        <p:nvGrpSpPr>
          <p:cNvPr id="10" name="그룹 151"/>
          <p:cNvGrpSpPr/>
          <p:nvPr/>
        </p:nvGrpSpPr>
        <p:grpSpPr>
          <a:xfrm>
            <a:off x="3383756" y="4400550"/>
            <a:ext cx="335756" cy="179785"/>
            <a:chOff x="4018261" y="3406541"/>
            <a:chExt cx="448118" cy="504371"/>
          </a:xfrm>
        </p:grpSpPr>
        <p:sp>
          <p:nvSpPr>
            <p:cNvPr id="153" name="갈매기형 수장 152"/>
            <p:cNvSpPr/>
            <p:nvPr/>
          </p:nvSpPr>
          <p:spPr>
            <a:xfrm>
              <a:off x="4018261" y="3406541"/>
              <a:ext cx="216114" cy="504371"/>
            </a:xfrm>
            <a:prstGeom prst="chevron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4" name="갈매기형 수장 153"/>
            <p:cNvSpPr/>
            <p:nvPr/>
          </p:nvSpPr>
          <p:spPr>
            <a:xfrm>
              <a:off x="4250265" y="3406541"/>
              <a:ext cx="216114" cy="504371"/>
            </a:xfrm>
            <a:prstGeom prst="chevron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" name="그룹 36"/>
          <p:cNvGrpSpPr/>
          <p:nvPr/>
        </p:nvGrpSpPr>
        <p:grpSpPr>
          <a:xfrm>
            <a:off x="6178312" y="3800316"/>
            <a:ext cx="2025253" cy="2237185"/>
            <a:chOff x="5948965" y="3253699"/>
            <a:chExt cx="2699847" cy="2983613"/>
          </a:xfrm>
        </p:grpSpPr>
        <p:grpSp>
          <p:nvGrpSpPr>
            <p:cNvPr id="79885" name="그룹 74"/>
            <p:cNvGrpSpPr/>
            <p:nvPr/>
          </p:nvGrpSpPr>
          <p:grpSpPr>
            <a:xfrm>
              <a:off x="5948965" y="3253699"/>
              <a:ext cx="2699847" cy="2699844"/>
              <a:chOff x="2155900" y="2126132"/>
              <a:chExt cx="1236209" cy="1236209"/>
            </a:xfrm>
          </p:grpSpPr>
          <p:sp>
            <p:nvSpPr>
              <p:cNvPr id="76" name="타원 75"/>
              <p:cNvSpPr/>
              <p:nvPr/>
            </p:nvSpPr>
            <p:spPr>
              <a:xfrm>
                <a:off x="2155900" y="2126132"/>
                <a:ext cx="1236209" cy="1235998"/>
              </a:xfrm>
              <a:prstGeom prst="ellipse">
                <a:avLst/>
              </a:prstGeom>
              <a:solidFill>
                <a:srgbClr val="3082A7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79891" name="그룹 77"/>
              <p:cNvGrpSpPr/>
              <p:nvPr/>
            </p:nvGrpSpPr>
            <p:grpSpPr>
              <a:xfrm>
                <a:off x="2213046" y="2167540"/>
                <a:ext cx="1121320" cy="1121319"/>
                <a:chOff x="301377" y="1736377"/>
                <a:chExt cx="1065114" cy="1065114"/>
              </a:xfrm>
            </p:grpSpPr>
            <p:sp>
              <p:nvSpPr>
                <p:cNvPr id="78" name="포인트가 4개인 별 77"/>
                <p:cNvSpPr/>
                <p:nvPr/>
              </p:nvSpPr>
              <p:spPr>
                <a:xfrm>
                  <a:off x="353516" y="1785086"/>
                  <a:ext cx="276630" cy="276630"/>
                </a:xfrm>
                <a:prstGeom prst="star4">
                  <a:avLst>
                    <a:gd name="adj" fmla="val 3839"/>
                  </a:avLst>
                </a:prstGeom>
                <a:gradFill flip="none" rotWithShape="1">
                  <a:gsLst>
                    <a:gs pos="0">
                      <a:schemeClr val="bg1"/>
                    </a:gs>
                    <a:gs pos="0">
                      <a:schemeClr val="bg1"/>
                    </a:gs>
                    <a:gs pos="100000">
                      <a:schemeClr val="bg1">
                        <a:alpha val="0"/>
                      </a:schemeClr>
                    </a:gs>
                    <a:gs pos="66000">
                      <a:schemeClr val="bg1">
                        <a:alpha val="0"/>
                      </a:schemeClr>
                    </a:gs>
                    <a:gs pos="0">
                      <a:srgbClr val="FFFFFF">
                        <a:tint val="40000"/>
                        <a:satMod val="250000"/>
                      </a:srgb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9" name="타원 78"/>
                <p:cNvSpPr/>
                <p:nvPr/>
              </p:nvSpPr>
              <p:spPr>
                <a:xfrm>
                  <a:off x="301631" y="1736410"/>
                  <a:ext cx="1065173" cy="1064928"/>
                </a:xfrm>
                <a:prstGeom prst="ellipse">
                  <a:avLst/>
                </a:prstGeom>
                <a:gradFill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bg1">
                        <a:alpha val="0"/>
                      </a:schemeClr>
                    </a:gs>
                    <a:gs pos="100000">
                      <a:schemeClr val="bg1">
                        <a:alpha val="54000"/>
                      </a:schemeClr>
                    </a:gs>
                  </a:gsLst>
                  <a:lin ang="13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35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81" name="타원 80"/>
            <p:cNvSpPr/>
            <p:nvPr/>
          </p:nvSpPr>
          <p:spPr>
            <a:xfrm>
              <a:off x="6388777" y="5990366"/>
              <a:ext cx="1924280" cy="246946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889" name="TextBox 161"/>
            <p:cNvSpPr txBox="1"/>
            <p:nvPr/>
          </p:nvSpPr>
          <p:spPr>
            <a:xfrm>
              <a:off x="6193395" y="4240085"/>
              <a:ext cx="2135117" cy="8604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 i="1" dirty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可以增加不同的游戏模式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485775" y="2767013"/>
            <a:ext cx="2315528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>
                <a:latin typeface="华文中宋" panose="02010600040101010101" charset="-122"/>
                <a:ea typeface="华文中宋" panose="02010600040101010101" charset="-122"/>
              </a:rPr>
              <a:t>比如说提示按键，用来提示玩家正确放置方块的位置，炸弹按键，用来清除放置错误的方块</a:t>
            </a:r>
            <a:r>
              <a:rPr lang="zh-CN" altLang="en-US" sz="100" b="1">
                <a:latin typeface="+mn-ea"/>
              </a:rPr>
              <a:t>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796280" y="2540635"/>
            <a:ext cx="255651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>
                <a:latin typeface="华文中宋" panose="02010600040101010101" charset="-122"/>
                <a:ea typeface="华文中宋" panose="02010600040101010101" charset="-122"/>
              </a:rPr>
              <a:t>目前，该游戏只能运用键盘控制，可以增加鼠标的操作。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501549" y="5251133"/>
            <a:ext cx="237553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>
                <a:latin typeface="华文中宋" panose="02010600040101010101" charset="-122"/>
                <a:ea typeface="华文中宋" panose="02010600040101010101" charset="-122"/>
              </a:rPr>
              <a:t>比如在线与网友定时比拼，或者让方块从不同的方向飞入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500"/>
                            </p:stCondLst>
                            <p:childTnLst>
                              <p:par>
                                <p:cTn id="48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35393" y="2269173"/>
            <a:ext cx="4849495" cy="10147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6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pitchFamily="34" charset="-128"/>
                <a:ea typeface="Meiryo" pitchFamily="34" charset="-128"/>
                <a:cs typeface="+mn-cs"/>
              </a:rPr>
              <a:t>THANK YOU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35710" y="3841115"/>
            <a:ext cx="4023360" cy="101473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6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HY강B" pitchFamily="18" charset="-127"/>
                <a:cs typeface="Arial" panose="020B0604020202020204" pitchFamily="34" charset="0"/>
              </a:rPr>
              <a:t>谢谢观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000125" y="2305050"/>
            <a:ext cx="553021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.先初始化界面，用一个30*20矩阵来保存界面的每一个位置，包括颜色跟数值，数值0,1,2用来区分是空格还是方块还是墙。</a:t>
            </a:r>
          </a:p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.再初始化方块，用4*4矩阵保存。</a:t>
            </a:r>
          </a:p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.先判断再运行，保证不会越过墙。如果4*4的方块矩阵下一格是方块就落在上面。</a:t>
            </a:r>
          </a:p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4.一旦一个方块落到底便判断是否构成消除条件，满一行则减掉，未满则生成下一个方块。</a:t>
            </a:r>
          </a:p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5.判断游戏结束：即判断最顶上一行是否有方块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112260" y="1016635"/>
            <a:ext cx="2418080" cy="76835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44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开发思路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3776980" y="116205"/>
          <a:ext cx="5095240" cy="6595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91560" imgH="4716780" progId="Visio.Drawing.11">
                  <p:embed/>
                </p:oleObj>
              </mc:Choice>
              <mc:Fallback>
                <p:oleObj r:id="rId2" imgW="3591560" imgH="471678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776980" y="116205"/>
                        <a:ext cx="5095240" cy="6595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699385" y="2484755"/>
            <a:ext cx="589280" cy="255333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程</a:t>
            </a:r>
          </a:p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序</a:t>
            </a:r>
            <a:endParaRPr lang="zh-CN" altLang="en-US" sz="3600" b="1">
              <a:latin typeface="华文新魏" panose="02010800040101010101" charset="-122"/>
              <a:ea typeface="华文新魏" panose="02010800040101010101" charset="-122"/>
              <a:sym typeface="+mn-ea"/>
            </a:endParaRPr>
          </a:p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流</a:t>
            </a:r>
          </a:p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程</a:t>
            </a:r>
          </a:p>
          <a:p>
            <a:pPr marR="0" algn="l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3200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sym typeface="+mn-ea"/>
              </a:rPr>
              <a:t>图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125220" y="819785"/>
            <a:ext cx="921385" cy="34620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4800" b="1" noProof="0" dirty="0">
                <a:solidFill>
                  <a:srgbClr val="00175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charset="-122"/>
                <a:ea typeface="华文新魏" panose="02010800040101010101" charset="-122"/>
              </a:rPr>
              <a:t>项目框架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84885" y="5433695"/>
            <a:ext cx="29267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>
                <a:latin typeface="华文中宋" panose="02010600040101010101" charset="-122"/>
                <a:ea typeface="华文中宋" panose="02010600040101010101" charset="-122"/>
              </a:rPr>
              <a:t>实现俄罗斯方块小游戏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747732" y="996485"/>
            <a:ext cx="7772400" cy="838200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功能实现  </a:t>
            </a:r>
            <a:r>
              <a:rPr kumimoji="0" lang="en-US" altLang="ko-KR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hapter 01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：开始模块</a:t>
            </a:r>
          </a:p>
        </p:txBody>
      </p:sp>
      <p:sp>
        <p:nvSpPr>
          <p:cNvPr id="32" name="갈매기형 수장 31"/>
          <p:cNvSpPr/>
          <p:nvPr/>
        </p:nvSpPr>
        <p:spPr>
          <a:xfrm>
            <a:off x="454025" y="2393315"/>
            <a:ext cx="1844675" cy="790575"/>
          </a:xfrm>
          <a:prstGeom prst="chevron">
            <a:avLst/>
          </a:prstGeom>
          <a:solidFill>
            <a:srgbClr val="001753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3" name="갈매기형 수장 32"/>
          <p:cNvSpPr/>
          <p:nvPr/>
        </p:nvSpPr>
        <p:spPr>
          <a:xfrm>
            <a:off x="2066925" y="2393315"/>
            <a:ext cx="1844675" cy="790575"/>
          </a:xfrm>
          <a:prstGeom prst="chevron">
            <a:avLst/>
          </a:prstGeom>
          <a:solidFill>
            <a:srgbClr val="0367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갈매기형 수장 33"/>
          <p:cNvSpPr/>
          <p:nvPr/>
        </p:nvSpPr>
        <p:spPr>
          <a:xfrm>
            <a:off x="3679825" y="2393315"/>
            <a:ext cx="1843088" cy="790575"/>
          </a:xfrm>
          <a:prstGeom prst="chevron">
            <a:avLst/>
          </a:prstGeom>
          <a:solidFill>
            <a:srgbClr val="3082A7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갈매기형 수장 34"/>
          <p:cNvSpPr/>
          <p:nvPr/>
        </p:nvSpPr>
        <p:spPr>
          <a:xfrm>
            <a:off x="5291138" y="2393315"/>
            <a:ext cx="1844675" cy="790575"/>
          </a:xfrm>
          <a:prstGeom prst="chevron">
            <a:avLst/>
          </a:prstGeom>
          <a:solidFill>
            <a:srgbClr val="91BAC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갈매기형 수장 35"/>
          <p:cNvSpPr/>
          <p:nvPr/>
        </p:nvSpPr>
        <p:spPr>
          <a:xfrm>
            <a:off x="6904038" y="2393315"/>
            <a:ext cx="1844675" cy="790575"/>
          </a:xfrm>
          <a:prstGeom prst="chevron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34963" y="3544253"/>
            <a:ext cx="1944688" cy="132207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两个结构体：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定义位置的性质（方块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空格）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定义方块颜色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3257550" y="3544570"/>
            <a:ext cx="2525395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规定一个下落的速度。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每下移一次，在移动时刻和保持时刻都分别执行若干判断语句。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951355" y="5065395"/>
            <a:ext cx="2038350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清屏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—&gt;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划界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—&gt;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构造界面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—&gt;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构造方块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—&gt;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开始游戏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883150" y="5065395"/>
            <a:ext cx="2479675" cy="16300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用不同按键规定不同的执行操作。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左移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右移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下移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旋转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暂停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退出</a:t>
            </a:r>
            <a:r>
              <a:rPr kumimoji="0" lang="en-US" altLang="zh-CN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/</a:t>
            </a: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重新开始</a:t>
            </a:r>
          </a:p>
        </p:txBody>
      </p:sp>
      <p:grpSp>
        <p:nvGrpSpPr>
          <p:cNvPr id="3" name="그룹 71"/>
          <p:cNvGrpSpPr/>
          <p:nvPr/>
        </p:nvGrpSpPr>
        <p:grpSpPr>
          <a:xfrm>
            <a:off x="1216025" y="3071178"/>
            <a:ext cx="190500" cy="463550"/>
            <a:chOff x="1215601" y="3316326"/>
            <a:chExt cx="191640" cy="463126"/>
          </a:xfrm>
        </p:grpSpPr>
        <p:sp>
          <p:nvSpPr>
            <p:cNvPr id="69" name="타원 68"/>
            <p:cNvSpPr/>
            <p:nvPr/>
          </p:nvSpPr>
          <p:spPr>
            <a:xfrm rot="7200000">
              <a:off x="1215466" y="3316462"/>
              <a:ext cx="191911" cy="1916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0" name="직선 연결선 69"/>
            <p:cNvCxnSpPr/>
            <p:nvPr/>
          </p:nvCxnSpPr>
          <p:spPr>
            <a:xfrm flipH="1">
              <a:off x="1306631" y="3405145"/>
              <a:ext cx="6388" cy="374307"/>
            </a:xfrm>
            <a:prstGeom prst="line">
              <a:avLst/>
            </a:prstGeom>
            <a:ln w="19050">
              <a:solidFill>
                <a:srgbClr val="001753"/>
              </a:solidFill>
              <a:prstDash val="sysDash"/>
              <a:headEnd type="oval" w="lg" len="lg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그룹 72"/>
          <p:cNvGrpSpPr/>
          <p:nvPr/>
        </p:nvGrpSpPr>
        <p:grpSpPr>
          <a:xfrm>
            <a:off x="2779713" y="3071178"/>
            <a:ext cx="190500" cy="1985962"/>
            <a:chOff x="1215601" y="3316326"/>
            <a:chExt cx="191640" cy="1984882"/>
          </a:xfrm>
        </p:grpSpPr>
        <p:sp>
          <p:nvSpPr>
            <p:cNvPr id="74" name="타원 73"/>
            <p:cNvSpPr/>
            <p:nvPr/>
          </p:nvSpPr>
          <p:spPr>
            <a:xfrm rot="7200000">
              <a:off x="1215430" y="3316498"/>
              <a:ext cx="191983" cy="1916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5" name="직선 연결선 74"/>
            <p:cNvCxnSpPr/>
            <p:nvPr/>
          </p:nvCxnSpPr>
          <p:spPr>
            <a:xfrm flipH="1">
              <a:off x="1313017" y="3414697"/>
              <a:ext cx="0" cy="1886511"/>
            </a:xfrm>
            <a:prstGeom prst="line">
              <a:avLst/>
            </a:prstGeom>
            <a:ln w="19050">
              <a:solidFill>
                <a:srgbClr val="036799"/>
              </a:solidFill>
              <a:prstDash val="sysDash"/>
              <a:headEnd type="oval" w="lg" len="lg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그룹 75"/>
          <p:cNvGrpSpPr/>
          <p:nvPr/>
        </p:nvGrpSpPr>
        <p:grpSpPr>
          <a:xfrm>
            <a:off x="4470400" y="3071178"/>
            <a:ext cx="192088" cy="473075"/>
            <a:chOff x="1215601" y="3316326"/>
            <a:chExt cx="191640" cy="472714"/>
          </a:xfrm>
        </p:grpSpPr>
        <p:sp>
          <p:nvSpPr>
            <p:cNvPr id="77" name="타원 76"/>
            <p:cNvSpPr/>
            <p:nvPr/>
          </p:nvSpPr>
          <p:spPr>
            <a:xfrm rot="7200000">
              <a:off x="1215450" y="3316477"/>
              <a:ext cx="191940" cy="1916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직선 연결선 77"/>
            <p:cNvCxnSpPr/>
            <p:nvPr/>
          </p:nvCxnSpPr>
          <p:spPr>
            <a:xfrm flipH="1">
              <a:off x="1307461" y="3414676"/>
              <a:ext cx="6335" cy="374364"/>
            </a:xfrm>
            <a:prstGeom prst="line">
              <a:avLst/>
            </a:prstGeom>
            <a:ln w="19050">
              <a:solidFill>
                <a:srgbClr val="3082A7"/>
              </a:solidFill>
              <a:prstDash val="sysDash"/>
              <a:headEnd type="oval" w="lg" len="lg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그룹 78"/>
          <p:cNvGrpSpPr/>
          <p:nvPr/>
        </p:nvGrpSpPr>
        <p:grpSpPr>
          <a:xfrm>
            <a:off x="6034088" y="3071178"/>
            <a:ext cx="190500" cy="1985962"/>
            <a:chOff x="1215601" y="3316326"/>
            <a:chExt cx="191640" cy="1984882"/>
          </a:xfrm>
        </p:grpSpPr>
        <p:sp>
          <p:nvSpPr>
            <p:cNvPr id="80" name="타원 79"/>
            <p:cNvSpPr/>
            <p:nvPr/>
          </p:nvSpPr>
          <p:spPr>
            <a:xfrm rot="7200000">
              <a:off x="1215430" y="3316498"/>
              <a:ext cx="191983" cy="1916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81" name="직선 연결선 80"/>
            <p:cNvCxnSpPr/>
            <p:nvPr/>
          </p:nvCxnSpPr>
          <p:spPr>
            <a:xfrm flipH="1">
              <a:off x="1313017" y="3414697"/>
              <a:ext cx="0" cy="1886511"/>
            </a:xfrm>
            <a:prstGeom prst="line">
              <a:avLst/>
            </a:prstGeom>
            <a:ln w="19050">
              <a:solidFill>
                <a:srgbClr val="91BACE"/>
              </a:solidFill>
              <a:prstDash val="sysDash"/>
              <a:headEnd type="oval" w="lg" len="lg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그룹 81"/>
          <p:cNvGrpSpPr/>
          <p:nvPr/>
        </p:nvGrpSpPr>
        <p:grpSpPr>
          <a:xfrm>
            <a:off x="7635875" y="3071178"/>
            <a:ext cx="192088" cy="473075"/>
            <a:chOff x="1215601" y="3316326"/>
            <a:chExt cx="191640" cy="472714"/>
          </a:xfrm>
        </p:grpSpPr>
        <p:sp>
          <p:nvSpPr>
            <p:cNvPr id="83" name="타원 82"/>
            <p:cNvSpPr/>
            <p:nvPr/>
          </p:nvSpPr>
          <p:spPr>
            <a:xfrm rot="7200000">
              <a:off x="1215450" y="3316477"/>
              <a:ext cx="191940" cy="19164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84" name="직선 연결선 83"/>
            <p:cNvCxnSpPr/>
            <p:nvPr/>
          </p:nvCxnSpPr>
          <p:spPr>
            <a:xfrm flipH="1">
              <a:off x="1307461" y="3414676"/>
              <a:ext cx="6335" cy="374364"/>
            </a:xfrm>
            <a:prstGeom prst="line">
              <a:avLst/>
            </a:prstGeom>
            <a:ln w="19050">
              <a:solidFill>
                <a:schemeClr val="bg2">
                  <a:lumMod val="75000"/>
                </a:schemeClr>
              </a:solidFill>
              <a:prstDash val="sysDash"/>
              <a:headEnd type="oval" w="lg" len="lg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TextBox 86"/>
          <p:cNvSpPr txBox="1"/>
          <p:nvPr/>
        </p:nvSpPr>
        <p:spPr>
          <a:xfrm>
            <a:off x="661517" y="2427984"/>
            <a:ext cx="1437124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定义</a:t>
            </a:r>
          </a:p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结构体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2283460" y="2428240"/>
            <a:ext cx="148463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主函数</a:t>
            </a:r>
          </a:p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确定思路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931228" y="2612134"/>
            <a:ext cx="1437124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开始游戏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5495391" y="2465449"/>
            <a:ext cx="1437124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判断有无</a:t>
            </a:r>
          </a:p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按键按下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7083008" y="2465449"/>
            <a:ext cx="1437124" cy="6451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判断</a:t>
            </a:r>
          </a:p>
          <a:p>
            <a:pPr marR="0" algn="ctr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是否到底</a:t>
            </a:r>
          </a:p>
        </p:txBody>
      </p:sp>
      <p:grpSp>
        <p:nvGrpSpPr>
          <p:cNvPr id="9" name="그룹 98"/>
          <p:cNvGrpSpPr/>
          <p:nvPr/>
        </p:nvGrpSpPr>
        <p:grpSpPr>
          <a:xfrm>
            <a:off x="467995" y="2159953"/>
            <a:ext cx="1685925" cy="620712"/>
            <a:chOff x="542925" y="2302768"/>
            <a:chExt cx="1685925" cy="621407"/>
          </a:xfrm>
        </p:grpSpPr>
        <p:sp>
          <p:nvSpPr>
            <p:cNvPr id="95" name="포인트가 4개인 별 94"/>
            <p:cNvSpPr/>
            <p:nvPr/>
          </p:nvSpPr>
          <p:spPr>
            <a:xfrm rot="5400000">
              <a:off x="1596775" y="2302770"/>
              <a:ext cx="576068" cy="57606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8" name="자유형 97"/>
            <p:cNvSpPr/>
            <p:nvPr/>
          </p:nvSpPr>
          <p:spPr>
            <a:xfrm>
              <a:off x="542925" y="2571355"/>
              <a:ext cx="1685925" cy="352820"/>
            </a:xfrm>
            <a:custGeom>
              <a:avLst/>
              <a:gdLst>
                <a:gd name="connsiteX0" fmla="*/ 0 w 1685925"/>
                <a:gd name="connsiteY0" fmla="*/ 0 h 352425"/>
                <a:gd name="connsiteX1" fmla="*/ 1323975 w 1685925"/>
                <a:gd name="connsiteY1" fmla="*/ 9525 h 352425"/>
                <a:gd name="connsiteX2" fmla="*/ 1685925 w 1685925"/>
                <a:gd name="connsiteY2" fmla="*/ 352425 h 352425"/>
                <a:gd name="connsiteX3" fmla="*/ 0 w 1685925"/>
                <a:gd name="connsiteY3" fmla="*/ 0 h 352425"/>
                <a:gd name="connsiteX0-1" fmla="*/ 0 w 1685925"/>
                <a:gd name="connsiteY0-2" fmla="*/ 0 h 352425"/>
                <a:gd name="connsiteX1-3" fmla="*/ 1357313 w 1685925"/>
                <a:gd name="connsiteY1-4" fmla="*/ 9525 h 352425"/>
                <a:gd name="connsiteX2-5" fmla="*/ 1685925 w 1685925"/>
                <a:gd name="connsiteY2-6" fmla="*/ 352425 h 352425"/>
                <a:gd name="connsiteX3-7" fmla="*/ 0 w 1685925"/>
                <a:gd name="connsiteY3-8" fmla="*/ 0 h 3524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85925" h="352425">
                  <a:moveTo>
                    <a:pt x="0" y="0"/>
                  </a:moveTo>
                  <a:lnTo>
                    <a:pt x="1357313" y="9525"/>
                  </a:lnTo>
                  <a:lnTo>
                    <a:pt x="1685925" y="352425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16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0" name="그룹 99"/>
          <p:cNvGrpSpPr/>
          <p:nvPr/>
        </p:nvGrpSpPr>
        <p:grpSpPr>
          <a:xfrm>
            <a:off x="2138363" y="2159953"/>
            <a:ext cx="1685925" cy="620712"/>
            <a:chOff x="542925" y="2302768"/>
            <a:chExt cx="1685925" cy="621407"/>
          </a:xfrm>
        </p:grpSpPr>
        <p:sp>
          <p:nvSpPr>
            <p:cNvPr id="101" name="포인트가 4개인 별 100"/>
            <p:cNvSpPr/>
            <p:nvPr/>
          </p:nvSpPr>
          <p:spPr>
            <a:xfrm rot="5400000">
              <a:off x="1596775" y="2302770"/>
              <a:ext cx="576068" cy="57606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2" name="자유형 101"/>
            <p:cNvSpPr/>
            <p:nvPr/>
          </p:nvSpPr>
          <p:spPr>
            <a:xfrm>
              <a:off x="542925" y="2571355"/>
              <a:ext cx="1685925" cy="352820"/>
            </a:xfrm>
            <a:custGeom>
              <a:avLst/>
              <a:gdLst>
                <a:gd name="connsiteX0" fmla="*/ 0 w 1685925"/>
                <a:gd name="connsiteY0" fmla="*/ 0 h 352425"/>
                <a:gd name="connsiteX1" fmla="*/ 1323975 w 1685925"/>
                <a:gd name="connsiteY1" fmla="*/ 9525 h 352425"/>
                <a:gd name="connsiteX2" fmla="*/ 1685925 w 1685925"/>
                <a:gd name="connsiteY2" fmla="*/ 352425 h 352425"/>
                <a:gd name="connsiteX3" fmla="*/ 0 w 1685925"/>
                <a:gd name="connsiteY3" fmla="*/ 0 h 352425"/>
                <a:gd name="connsiteX0-1" fmla="*/ 0 w 1685925"/>
                <a:gd name="connsiteY0-2" fmla="*/ 0 h 352425"/>
                <a:gd name="connsiteX1-3" fmla="*/ 1357313 w 1685925"/>
                <a:gd name="connsiteY1-4" fmla="*/ 9525 h 352425"/>
                <a:gd name="connsiteX2-5" fmla="*/ 1685925 w 1685925"/>
                <a:gd name="connsiteY2-6" fmla="*/ 352425 h 352425"/>
                <a:gd name="connsiteX3-7" fmla="*/ 0 w 1685925"/>
                <a:gd name="connsiteY3-8" fmla="*/ 0 h 3524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85925" h="352425">
                  <a:moveTo>
                    <a:pt x="0" y="0"/>
                  </a:moveTo>
                  <a:lnTo>
                    <a:pt x="1357313" y="9525"/>
                  </a:lnTo>
                  <a:lnTo>
                    <a:pt x="1685925" y="352425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16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1" name="그룹 102"/>
          <p:cNvGrpSpPr/>
          <p:nvPr/>
        </p:nvGrpSpPr>
        <p:grpSpPr>
          <a:xfrm>
            <a:off x="3738563" y="2159953"/>
            <a:ext cx="1685925" cy="620712"/>
            <a:chOff x="542925" y="2302768"/>
            <a:chExt cx="1685925" cy="621407"/>
          </a:xfrm>
        </p:grpSpPr>
        <p:sp>
          <p:nvSpPr>
            <p:cNvPr id="104" name="포인트가 4개인 별 103"/>
            <p:cNvSpPr/>
            <p:nvPr/>
          </p:nvSpPr>
          <p:spPr>
            <a:xfrm rot="5400000">
              <a:off x="1596775" y="2302770"/>
              <a:ext cx="576068" cy="57606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6" name="자유형 105"/>
            <p:cNvSpPr/>
            <p:nvPr/>
          </p:nvSpPr>
          <p:spPr>
            <a:xfrm>
              <a:off x="542925" y="2571355"/>
              <a:ext cx="1685925" cy="352820"/>
            </a:xfrm>
            <a:custGeom>
              <a:avLst/>
              <a:gdLst>
                <a:gd name="connsiteX0" fmla="*/ 0 w 1685925"/>
                <a:gd name="connsiteY0" fmla="*/ 0 h 352425"/>
                <a:gd name="connsiteX1" fmla="*/ 1323975 w 1685925"/>
                <a:gd name="connsiteY1" fmla="*/ 9525 h 352425"/>
                <a:gd name="connsiteX2" fmla="*/ 1685925 w 1685925"/>
                <a:gd name="connsiteY2" fmla="*/ 352425 h 352425"/>
                <a:gd name="connsiteX3" fmla="*/ 0 w 1685925"/>
                <a:gd name="connsiteY3" fmla="*/ 0 h 352425"/>
                <a:gd name="connsiteX0-1" fmla="*/ 0 w 1685925"/>
                <a:gd name="connsiteY0-2" fmla="*/ 0 h 352425"/>
                <a:gd name="connsiteX1-3" fmla="*/ 1357313 w 1685925"/>
                <a:gd name="connsiteY1-4" fmla="*/ 9525 h 352425"/>
                <a:gd name="connsiteX2-5" fmla="*/ 1685925 w 1685925"/>
                <a:gd name="connsiteY2-6" fmla="*/ 352425 h 352425"/>
                <a:gd name="connsiteX3-7" fmla="*/ 0 w 1685925"/>
                <a:gd name="connsiteY3-8" fmla="*/ 0 h 3524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85925" h="352425">
                  <a:moveTo>
                    <a:pt x="0" y="0"/>
                  </a:moveTo>
                  <a:lnTo>
                    <a:pt x="1357313" y="9525"/>
                  </a:lnTo>
                  <a:lnTo>
                    <a:pt x="1685925" y="352425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16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2" name="그룹 106"/>
          <p:cNvGrpSpPr/>
          <p:nvPr/>
        </p:nvGrpSpPr>
        <p:grpSpPr>
          <a:xfrm>
            <a:off x="5338763" y="2159953"/>
            <a:ext cx="1685925" cy="620712"/>
            <a:chOff x="542925" y="2302768"/>
            <a:chExt cx="1685925" cy="621407"/>
          </a:xfrm>
        </p:grpSpPr>
        <p:sp>
          <p:nvSpPr>
            <p:cNvPr id="108" name="포인트가 4개인 별 107"/>
            <p:cNvSpPr/>
            <p:nvPr/>
          </p:nvSpPr>
          <p:spPr>
            <a:xfrm rot="5400000">
              <a:off x="1596775" y="2302770"/>
              <a:ext cx="576068" cy="57606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9" name="자유형 108"/>
            <p:cNvSpPr/>
            <p:nvPr/>
          </p:nvSpPr>
          <p:spPr>
            <a:xfrm>
              <a:off x="542925" y="2571355"/>
              <a:ext cx="1685925" cy="352820"/>
            </a:xfrm>
            <a:custGeom>
              <a:avLst/>
              <a:gdLst>
                <a:gd name="connsiteX0" fmla="*/ 0 w 1685925"/>
                <a:gd name="connsiteY0" fmla="*/ 0 h 352425"/>
                <a:gd name="connsiteX1" fmla="*/ 1323975 w 1685925"/>
                <a:gd name="connsiteY1" fmla="*/ 9525 h 352425"/>
                <a:gd name="connsiteX2" fmla="*/ 1685925 w 1685925"/>
                <a:gd name="connsiteY2" fmla="*/ 352425 h 352425"/>
                <a:gd name="connsiteX3" fmla="*/ 0 w 1685925"/>
                <a:gd name="connsiteY3" fmla="*/ 0 h 352425"/>
                <a:gd name="connsiteX0-1" fmla="*/ 0 w 1685925"/>
                <a:gd name="connsiteY0-2" fmla="*/ 0 h 352425"/>
                <a:gd name="connsiteX1-3" fmla="*/ 1357313 w 1685925"/>
                <a:gd name="connsiteY1-4" fmla="*/ 9525 h 352425"/>
                <a:gd name="connsiteX2-5" fmla="*/ 1685925 w 1685925"/>
                <a:gd name="connsiteY2-6" fmla="*/ 352425 h 352425"/>
                <a:gd name="connsiteX3-7" fmla="*/ 0 w 1685925"/>
                <a:gd name="connsiteY3-8" fmla="*/ 0 h 3524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85925" h="352425">
                  <a:moveTo>
                    <a:pt x="0" y="0"/>
                  </a:moveTo>
                  <a:lnTo>
                    <a:pt x="1357313" y="9525"/>
                  </a:lnTo>
                  <a:lnTo>
                    <a:pt x="1685925" y="352425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16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3" name="그룹 109"/>
          <p:cNvGrpSpPr/>
          <p:nvPr/>
        </p:nvGrpSpPr>
        <p:grpSpPr>
          <a:xfrm>
            <a:off x="6958013" y="2159953"/>
            <a:ext cx="1685925" cy="620712"/>
            <a:chOff x="542925" y="2302768"/>
            <a:chExt cx="1685925" cy="621407"/>
          </a:xfrm>
        </p:grpSpPr>
        <p:sp>
          <p:nvSpPr>
            <p:cNvPr id="111" name="포인트가 4개인 별 110"/>
            <p:cNvSpPr/>
            <p:nvPr/>
          </p:nvSpPr>
          <p:spPr>
            <a:xfrm rot="5400000">
              <a:off x="1596775" y="2302770"/>
              <a:ext cx="576068" cy="57606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3" name="자유형 112"/>
            <p:cNvSpPr/>
            <p:nvPr/>
          </p:nvSpPr>
          <p:spPr>
            <a:xfrm>
              <a:off x="542925" y="2571355"/>
              <a:ext cx="1685925" cy="352820"/>
            </a:xfrm>
            <a:custGeom>
              <a:avLst/>
              <a:gdLst>
                <a:gd name="connsiteX0" fmla="*/ 0 w 1685925"/>
                <a:gd name="connsiteY0" fmla="*/ 0 h 352425"/>
                <a:gd name="connsiteX1" fmla="*/ 1323975 w 1685925"/>
                <a:gd name="connsiteY1" fmla="*/ 9525 h 352425"/>
                <a:gd name="connsiteX2" fmla="*/ 1685925 w 1685925"/>
                <a:gd name="connsiteY2" fmla="*/ 352425 h 352425"/>
                <a:gd name="connsiteX3" fmla="*/ 0 w 1685925"/>
                <a:gd name="connsiteY3" fmla="*/ 0 h 352425"/>
                <a:gd name="connsiteX0-1" fmla="*/ 0 w 1685925"/>
                <a:gd name="connsiteY0-2" fmla="*/ 0 h 352425"/>
                <a:gd name="connsiteX1-3" fmla="*/ 1357313 w 1685925"/>
                <a:gd name="connsiteY1-4" fmla="*/ 9525 h 352425"/>
                <a:gd name="connsiteX2-5" fmla="*/ 1685925 w 1685925"/>
                <a:gd name="connsiteY2-6" fmla="*/ 352425 h 352425"/>
                <a:gd name="connsiteX3-7" fmla="*/ 0 w 1685925"/>
                <a:gd name="connsiteY3-8" fmla="*/ 0 h 35242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685925" h="352425">
                  <a:moveTo>
                    <a:pt x="0" y="0"/>
                  </a:moveTo>
                  <a:lnTo>
                    <a:pt x="1357313" y="9525"/>
                  </a:lnTo>
                  <a:lnTo>
                    <a:pt x="1685925" y="352425"/>
                  </a:lnTo>
                  <a:lnTo>
                    <a:pt x="0" y="0"/>
                  </a:lnTo>
                  <a:close/>
                </a:path>
              </a:pathLst>
            </a:cu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16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4" name="TextBox 65"/>
          <p:cNvSpPr txBox="1"/>
          <p:nvPr/>
        </p:nvSpPr>
        <p:spPr>
          <a:xfrm>
            <a:off x="6616700" y="3601085"/>
            <a:ext cx="2180590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到底之后判断是否满行或满列，可以执行清楚或结束游戏的操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5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50" decel="100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450" decel="100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50" decel="100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45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33" grpId="0" bldLvl="0" animBg="1"/>
      <p:bldP spid="34" grpId="0" bldLvl="0" animBg="1"/>
      <p:bldP spid="35" grpId="0" bldLvl="0" animBg="1"/>
      <p:bldP spid="36" grpId="0" bldLvl="0" animBg="1"/>
      <p:bldP spid="44" grpId="0"/>
      <p:bldP spid="64" grpId="0"/>
      <p:bldP spid="66" grpId="0"/>
      <p:bldP spid="67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자유형 150"/>
          <p:cNvSpPr/>
          <p:nvPr/>
        </p:nvSpPr>
        <p:spPr>
          <a:xfrm>
            <a:off x="1132285" y="4635104"/>
            <a:ext cx="6890147" cy="1365647"/>
          </a:xfrm>
          <a:custGeom>
            <a:avLst/>
            <a:gdLst>
              <a:gd name="connsiteX0" fmla="*/ 14514 w 9187543"/>
              <a:gd name="connsiteY0" fmla="*/ 1103086 h 1103086"/>
              <a:gd name="connsiteX1" fmla="*/ 9187543 w 9187543"/>
              <a:gd name="connsiteY1" fmla="*/ 1103086 h 1103086"/>
              <a:gd name="connsiteX2" fmla="*/ 9158514 w 9187543"/>
              <a:gd name="connsiteY2" fmla="*/ 0 h 1103086"/>
              <a:gd name="connsiteX3" fmla="*/ 0 w 9187543"/>
              <a:gd name="connsiteY3" fmla="*/ 29029 h 1103086"/>
              <a:gd name="connsiteX4" fmla="*/ 14514 w 9187543"/>
              <a:gd name="connsiteY4" fmla="*/ 1103086 h 1103086"/>
              <a:gd name="connsiteX0-1" fmla="*/ 14514 w 9187543"/>
              <a:gd name="connsiteY0-2" fmla="*/ 1863989 h 1863989"/>
              <a:gd name="connsiteX1-3" fmla="*/ 9187543 w 9187543"/>
              <a:gd name="connsiteY1-4" fmla="*/ 1863989 h 1863989"/>
              <a:gd name="connsiteX2-5" fmla="*/ 9158514 w 9187543"/>
              <a:gd name="connsiteY2-6" fmla="*/ 760903 h 1863989"/>
              <a:gd name="connsiteX3-7" fmla="*/ 0 w 9187543"/>
              <a:gd name="connsiteY3-8" fmla="*/ 789932 h 1863989"/>
              <a:gd name="connsiteX4-9" fmla="*/ 14514 w 9187543"/>
              <a:gd name="connsiteY4-10" fmla="*/ 1863989 h 1863989"/>
              <a:gd name="connsiteX0-11" fmla="*/ 14514 w 9187543"/>
              <a:gd name="connsiteY0-12" fmla="*/ 1894874 h 1894874"/>
              <a:gd name="connsiteX1-13" fmla="*/ 9187543 w 9187543"/>
              <a:gd name="connsiteY1-14" fmla="*/ 1894874 h 1894874"/>
              <a:gd name="connsiteX2-15" fmla="*/ 9158514 w 9187543"/>
              <a:gd name="connsiteY2-16" fmla="*/ 791788 h 1894874"/>
              <a:gd name="connsiteX3-17" fmla="*/ 0 w 9187543"/>
              <a:gd name="connsiteY3-18" fmla="*/ 820817 h 1894874"/>
              <a:gd name="connsiteX4-19" fmla="*/ 14514 w 9187543"/>
              <a:gd name="connsiteY4-20" fmla="*/ 1894874 h 1894874"/>
              <a:gd name="connsiteX0-21" fmla="*/ 14514 w 9187543"/>
              <a:gd name="connsiteY0-22" fmla="*/ 1863989 h 1863989"/>
              <a:gd name="connsiteX1-23" fmla="*/ 9187543 w 9187543"/>
              <a:gd name="connsiteY1-24" fmla="*/ 1863989 h 1863989"/>
              <a:gd name="connsiteX2-25" fmla="*/ 9158514 w 9187543"/>
              <a:gd name="connsiteY2-26" fmla="*/ 760903 h 1863989"/>
              <a:gd name="connsiteX3-27" fmla="*/ 0 w 9187543"/>
              <a:gd name="connsiteY3-28" fmla="*/ 789932 h 1863989"/>
              <a:gd name="connsiteX4-29" fmla="*/ 14514 w 9187543"/>
              <a:gd name="connsiteY4-30" fmla="*/ 1863989 h 1863989"/>
              <a:gd name="connsiteX0-31" fmla="*/ 14514 w 9187543"/>
              <a:gd name="connsiteY0-32" fmla="*/ 1863989 h 1863989"/>
              <a:gd name="connsiteX1-33" fmla="*/ 9187543 w 9187543"/>
              <a:gd name="connsiteY1-34" fmla="*/ 1863989 h 1863989"/>
              <a:gd name="connsiteX2-35" fmla="*/ 9158514 w 9187543"/>
              <a:gd name="connsiteY2-36" fmla="*/ 760903 h 1863989"/>
              <a:gd name="connsiteX3-37" fmla="*/ 0 w 9187543"/>
              <a:gd name="connsiteY3-38" fmla="*/ 789932 h 1863989"/>
              <a:gd name="connsiteX4-39" fmla="*/ 14514 w 9187543"/>
              <a:gd name="connsiteY4-40" fmla="*/ 1863989 h 1863989"/>
              <a:gd name="connsiteX0-41" fmla="*/ 14514 w 9187543"/>
              <a:gd name="connsiteY0-42" fmla="*/ 1866900 h 1866900"/>
              <a:gd name="connsiteX1-43" fmla="*/ 9187543 w 9187543"/>
              <a:gd name="connsiteY1-44" fmla="*/ 1866900 h 1866900"/>
              <a:gd name="connsiteX2-45" fmla="*/ 9158514 w 9187543"/>
              <a:gd name="connsiteY2-46" fmla="*/ 763814 h 1866900"/>
              <a:gd name="connsiteX3-47" fmla="*/ 0 w 9187543"/>
              <a:gd name="connsiteY3-48" fmla="*/ 792843 h 1866900"/>
              <a:gd name="connsiteX4-49" fmla="*/ 14514 w 9187543"/>
              <a:gd name="connsiteY4-50" fmla="*/ 1866900 h 1866900"/>
              <a:gd name="connsiteX0-51" fmla="*/ 14514 w 9187543"/>
              <a:gd name="connsiteY0-52" fmla="*/ 2142976 h 2142976"/>
              <a:gd name="connsiteX1-53" fmla="*/ 9187543 w 9187543"/>
              <a:gd name="connsiteY1-54" fmla="*/ 2142976 h 2142976"/>
              <a:gd name="connsiteX2-55" fmla="*/ 9158514 w 9187543"/>
              <a:gd name="connsiteY2-56" fmla="*/ 1039890 h 2142976"/>
              <a:gd name="connsiteX3-57" fmla="*/ 0 w 9187543"/>
              <a:gd name="connsiteY3-58" fmla="*/ 1068919 h 2142976"/>
              <a:gd name="connsiteX4-59" fmla="*/ 14514 w 9187543"/>
              <a:gd name="connsiteY4-60" fmla="*/ 2142976 h 2142976"/>
              <a:gd name="connsiteX0-61" fmla="*/ 14514 w 9187543"/>
              <a:gd name="connsiteY0-62" fmla="*/ 2143720 h 2143720"/>
              <a:gd name="connsiteX1-63" fmla="*/ 9187543 w 9187543"/>
              <a:gd name="connsiteY1-64" fmla="*/ 2143720 h 2143720"/>
              <a:gd name="connsiteX2-65" fmla="*/ 9158514 w 9187543"/>
              <a:gd name="connsiteY2-66" fmla="*/ 1040634 h 2143720"/>
              <a:gd name="connsiteX3-67" fmla="*/ 0 w 9187543"/>
              <a:gd name="connsiteY3-68" fmla="*/ 1069663 h 2143720"/>
              <a:gd name="connsiteX4-69" fmla="*/ 14514 w 9187543"/>
              <a:gd name="connsiteY4-70" fmla="*/ 2143720 h 2143720"/>
              <a:gd name="connsiteX0-71" fmla="*/ 14514 w 9187543"/>
              <a:gd name="connsiteY0-72" fmla="*/ 2207964 h 2207964"/>
              <a:gd name="connsiteX1-73" fmla="*/ 9187543 w 9187543"/>
              <a:gd name="connsiteY1-74" fmla="*/ 2207964 h 2207964"/>
              <a:gd name="connsiteX2-75" fmla="*/ 9158514 w 9187543"/>
              <a:gd name="connsiteY2-76" fmla="*/ 1104878 h 2207964"/>
              <a:gd name="connsiteX3-77" fmla="*/ 0 w 9187543"/>
              <a:gd name="connsiteY3-78" fmla="*/ 1133907 h 2207964"/>
              <a:gd name="connsiteX4-79" fmla="*/ 14514 w 9187543"/>
              <a:gd name="connsiteY4-80" fmla="*/ 2207964 h 2207964"/>
              <a:gd name="connsiteX0-81" fmla="*/ 14514 w 9187543"/>
              <a:gd name="connsiteY0-82" fmla="*/ 2238300 h 2238300"/>
              <a:gd name="connsiteX1-83" fmla="*/ 9187543 w 9187543"/>
              <a:gd name="connsiteY1-84" fmla="*/ 2238300 h 2238300"/>
              <a:gd name="connsiteX2-85" fmla="*/ 9158514 w 9187543"/>
              <a:gd name="connsiteY2-86" fmla="*/ 1135214 h 2238300"/>
              <a:gd name="connsiteX3-87" fmla="*/ 0 w 9187543"/>
              <a:gd name="connsiteY3-88" fmla="*/ 1164243 h 2238300"/>
              <a:gd name="connsiteX4-89" fmla="*/ 14514 w 9187543"/>
              <a:gd name="connsiteY4-90" fmla="*/ 2238300 h 2238300"/>
              <a:gd name="connsiteX0-91" fmla="*/ 14514 w 9187543"/>
              <a:gd name="connsiteY0-92" fmla="*/ 2463328 h 2463328"/>
              <a:gd name="connsiteX1-93" fmla="*/ 9187543 w 9187543"/>
              <a:gd name="connsiteY1-94" fmla="*/ 2463328 h 2463328"/>
              <a:gd name="connsiteX2-95" fmla="*/ 9158514 w 9187543"/>
              <a:gd name="connsiteY2-96" fmla="*/ 1360242 h 2463328"/>
              <a:gd name="connsiteX3-97" fmla="*/ 0 w 9187543"/>
              <a:gd name="connsiteY3-98" fmla="*/ 1389271 h 2463328"/>
              <a:gd name="connsiteX4-99" fmla="*/ 14514 w 9187543"/>
              <a:gd name="connsiteY4-100" fmla="*/ 2463328 h 2463328"/>
              <a:gd name="connsiteX0-101" fmla="*/ 14514 w 9187543"/>
              <a:gd name="connsiteY0-102" fmla="*/ 2463328 h 2463328"/>
              <a:gd name="connsiteX1-103" fmla="*/ 9187543 w 9187543"/>
              <a:gd name="connsiteY1-104" fmla="*/ 2463328 h 2463328"/>
              <a:gd name="connsiteX2-105" fmla="*/ 9158514 w 9187543"/>
              <a:gd name="connsiteY2-106" fmla="*/ 1360242 h 2463328"/>
              <a:gd name="connsiteX3-107" fmla="*/ 0 w 9187543"/>
              <a:gd name="connsiteY3-108" fmla="*/ 1389271 h 2463328"/>
              <a:gd name="connsiteX4-109" fmla="*/ 14514 w 9187543"/>
              <a:gd name="connsiteY4-110" fmla="*/ 2463328 h 2463328"/>
              <a:gd name="connsiteX0-111" fmla="*/ 14514 w 9187543"/>
              <a:gd name="connsiteY0-112" fmla="*/ 2463328 h 2463328"/>
              <a:gd name="connsiteX1-113" fmla="*/ 9187543 w 9187543"/>
              <a:gd name="connsiteY1-114" fmla="*/ 2463328 h 2463328"/>
              <a:gd name="connsiteX2-115" fmla="*/ 9158514 w 9187543"/>
              <a:gd name="connsiteY2-116" fmla="*/ 1360242 h 2463328"/>
              <a:gd name="connsiteX3-117" fmla="*/ 0 w 9187543"/>
              <a:gd name="connsiteY3-118" fmla="*/ 1389271 h 2463328"/>
              <a:gd name="connsiteX4-119" fmla="*/ 14514 w 9187543"/>
              <a:gd name="connsiteY4-120" fmla="*/ 2463328 h 2463328"/>
              <a:gd name="connsiteX0-121" fmla="*/ 14514 w 9187543"/>
              <a:gd name="connsiteY0-122" fmla="*/ 2103779 h 2103779"/>
              <a:gd name="connsiteX1-123" fmla="*/ 9187543 w 9187543"/>
              <a:gd name="connsiteY1-124" fmla="*/ 2103779 h 2103779"/>
              <a:gd name="connsiteX2-125" fmla="*/ 9158514 w 9187543"/>
              <a:gd name="connsiteY2-126" fmla="*/ 1000693 h 2103779"/>
              <a:gd name="connsiteX3-127" fmla="*/ 0 w 9187543"/>
              <a:gd name="connsiteY3-128" fmla="*/ 1029722 h 2103779"/>
              <a:gd name="connsiteX4-129" fmla="*/ 14514 w 9187543"/>
              <a:gd name="connsiteY4-130" fmla="*/ 2103779 h 2103779"/>
              <a:gd name="connsiteX0-131" fmla="*/ 14514 w 9187543"/>
              <a:gd name="connsiteY0-132" fmla="*/ 2103779 h 2103779"/>
              <a:gd name="connsiteX1-133" fmla="*/ 9187543 w 9187543"/>
              <a:gd name="connsiteY1-134" fmla="*/ 2103779 h 2103779"/>
              <a:gd name="connsiteX2-135" fmla="*/ 9158514 w 9187543"/>
              <a:gd name="connsiteY2-136" fmla="*/ 1000693 h 2103779"/>
              <a:gd name="connsiteX3-137" fmla="*/ 0 w 9187543"/>
              <a:gd name="connsiteY3-138" fmla="*/ 1029722 h 2103779"/>
              <a:gd name="connsiteX4-139" fmla="*/ 14514 w 9187543"/>
              <a:gd name="connsiteY4-140" fmla="*/ 2103779 h 210377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9187543" h="2103779">
                <a:moveTo>
                  <a:pt x="14514" y="2103779"/>
                </a:moveTo>
                <a:cubicBezTo>
                  <a:pt x="4610332" y="0"/>
                  <a:pt x="5384082" y="545574"/>
                  <a:pt x="9187543" y="2103779"/>
                </a:cubicBezTo>
                <a:lnTo>
                  <a:pt x="9158514" y="1000693"/>
                </a:lnTo>
                <a:cubicBezTo>
                  <a:pt x="4504608" y="317153"/>
                  <a:pt x="4611614" y="239790"/>
                  <a:pt x="0" y="1029722"/>
                </a:cubicBezTo>
                <a:lnTo>
                  <a:pt x="14514" y="2103779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lumMod val="75000"/>
                </a:schemeClr>
              </a:gs>
              <a:gs pos="61000">
                <a:schemeClr val="bg1">
                  <a:lumMod val="65000"/>
                  <a:alpha val="49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353854" y="823913"/>
            <a:ext cx="6356033" cy="732949"/>
          </a:xfrm>
        </p:spPr>
        <p:txBody>
          <a:bodyPr vert="horz" wrap="square" lIns="68580" tIns="34290" rIns="68580" bIns="3429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300" b="1" i="0" u="none" strike="noStrike" kern="1200" cap="none" spc="0" normalizeH="0" baseline="0" noProof="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移动和隐藏模块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3854" y="1473994"/>
            <a:ext cx="827151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8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功能描述：移动模块的功能是通过移动光标来控制方块的移动位置，隐藏模块的功能就是如果有一排全部堆满，就消失，并且上面的方块依次往下移。</a:t>
            </a:r>
            <a:endParaRPr kumimoji="0" lang="zh-CN" altLang="en-US" sz="900" kern="1200" cap="none" spc="0" normalizeH="0" baseline="0" noProof="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0" name="오른쪽 화살표 설명선 119"/>
          <p:cNvSpPr/>
          <p:nvPr/>
        </p:nvSpPr>
        <p:spPr>
          <a:xfrm>
            <a:off x="246380" y="2798445"/>
            <a:ext cx="4051935" cy="2329815"/>
          </a:xfrm>
          <a:prstGeom prst="rightArrowCallout">
            <a:avLst/>
          </a:prstGeom>
          <a:solidFill>
            <a:srgbClr val="0367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1" name="오른쪽 화살표 설명선 120"/>
          <p:cNvSpPr/>
          <p:nvPr/>
        </p:nvSpPr>
        <p:spPr>
          <a:xfrm flipH="1">
            <a:off x="4298315" y="2797810"/>
            <a:ext cx="4563745" cy="2329815"/>
          </a:xfrm>
          <a:prstGeom prst="rightArrowCallout">
            <a:avLst>
              <a:gd name="adj1" fmla="val 20904"/>
              <a:gd name="adj2" fmla="val 26036"/>
              <a:gd name="adj3" fmla="val 25000"/>
              <a:gd name="adj4" fmla="val 68089"/>
            </a:avLst>
          </a:prstGeom>
          <a:solidFill>
            <a:srgbClr val="91BAC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35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353854" y="2268379"/>
            <a:ext cx="1714500" cy="55308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sz="3000" b="1" i="1" dirty="0">
                <a:solidFill>
                  <a:srgbClr val="0367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移动模块</a:t>
            </a:r>
            <a:endParaRPr lang="zh-CN" sz="3000" b="1" i="1" dirty="0">
              <a:solidFill>
                <a:srgbClr val="036799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6065759" y="2267665"/>
            <a:ext cx="1714500" cy="55308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sz="3000" b="1" i="1" dirty="0">
                <a:solidFill>
                  <a:srgbClr val="91BAC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隐藏模块</a:t>
            </a:r>
            <a:endParaRPr lang="zh-CN" sz="3000" b="1" i="1" dirty="0">
              <a:solidFill>
                <a:srgbClr val="91BACE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그룹 128"/>
          <p:cNvGrpSpPr/>
          <p:nvPr/>
        </p:nvGrpSpPr>
        <p:grpSpPr>
          <a:xfrm>
            <a:off x="-10477" y="2610803"/>
            <a:ext cx="2177891" cy="1375410"/>
            <a:chOff x="107267" y="1558762"/>
            <a:chExt cx="2262053" cy="1438190"/>
          </a:xfrm>
        </p:grpSpPr>
        <p:sp>
          <p:nvSpPr>
            <p:cNvPr id="191" name="포인트가 4개인 별 190"/>
            <p:cNvSpPr/>
            <p:nvPr/>
          </p:nvSpPr>
          <p:spPr>
            <a:xfrm rot="5400000">
              <a:off x="107264" y="1558765"/>
              <a:ext cx="806340" cy="80633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2" name="직사각형 191"/>
            <p:cNvSpPr/>
            <p:nvPr/>
          </p:nvSpPr>
          <p:spPr>
            <a:xfrm flipV="1">
              <a:off x="373914" y="1831161"/>
              <a:ext cx="1995406" cy="1165791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7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7" name="그룹 128"/>
          <p:cNvGrpSpPr/>
          <p:nvPr/>
        </p:nvGrpSpPr>
        <p:grpSpPr>
          <a:xfrm>
            <a:off x="5529739" y="2481739"/>
            <a:ext cx="1947386" cy="1605439"/>
            <a:chOff x="107267" y="1558762"/>
            <a:chExt cx="2261736" cy="1438190"/>
          </a:xfrm>
        </p:grpSpPr>
        <p:sp>
          <p:nvSpPr>
            <p:cNvPr id="194" name="포인트가 4개인 별 193"/>
            <p:cNvSpPr/>
            <p:nvPr/>
          </p:nvSpPr>
          <p:spPr>
            <a:xfrm rot="5400000">
              <a:off x="107264" y="1558765"/>
              <a:ext cx="806340" cy="80633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5" name="직사각형 194"/>
            <p:cNvSpPr/>
            <p:nvPr/>
          </p:nvSpPr>
          <p:spPr>
            <a:xfrm flipV="1">
              <a:off x="504063" y="1954027"/>
              <a:ext cx="1864940" cy="1042925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7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15" name="TextBox 114"/>
          <p:cNvSpPr txBox="1"/>
          <p:nvPr/>
        </p:nvSpPr>
        <p:spPr>
          <a:xfrm>
            <a:off x="367665" y="2954814"/>
            <a:ext cx="24079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4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1. void gotoxy(int x,int y)//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移动坐标，实现光标控制所在位置。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67665" y="3597275"/>
            <a:ext cx="2589530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4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2. </a:t>
            </a:r>
            <a:r>
              <a:rPr lang="en-US" altLang="ko-KR" sz="16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 </a:t>
            </a:r>
            <a:r>
              <a:rPr lang="en-US" altLang="ko-KR" sz="14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COORD coord;//coord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结构体，变量成员包括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353695" y="4150360"/>
            <a:ext cx="2470785" cy="95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4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3.  SetConsoleCursorPosition( GetStdHandle( STD_OUTPUT_HANDLE ), coord );</a:t>
            </a:r>
          </a:p>
        </p:txBody>
      </p:sp>
      <p:sp>
        <p:nvSpPr>
          <p:cNvPr id="122" name="TextBox 121"/>
          <p:cNvSpPr txBox="1"/>
          <p:nvPr/>
        </p:nvSpPr>
        <p:spPr>
          <a:xfrm flipH="1">
            <a:off x="5871686" y="2967514"/>
            <a:ext cx="2990374" cy="9455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1. </a:t>
            </a:r>
            <a:r>
              <a:rPr lang="en-US" altLang="ko-KR" sz="135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 </a:t>
            </a:r>
            <a:r>
              <a:rPr lang="en-US" altLang="ko-KR" sz="105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HANDLE hOut = GetStdHandle(STD_OUTPUT_HANDLE);GetStdHandle是一个Windows API函数。它用于从一个特定的标准设备(标准输入、标准输出或标准错误)中取得一个句柄(用来标识不同设备的数值)。</a:t>
            </a:r>
          </a:p>
        </p:txBody>
      </p:sp>
      <p:sp>
        <p:nvSpPr>
          <p:cNvPr id="123" name="TextBox 122"/>
          <p:cNvSpPr txBox="1"/>
          <p:nvPr/>
        </p:nvSpPr>
        <p:spPr>
          <a:xfrm flipH="1">
            <a:off x="5871210" y="3843814"/>
            <a:ext cx="29908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2. GetConsoleCursorInfo(hOut,&amp;cci);</a:t>
            </a:r>
            <a:r>
              <a:rPr lang="en-US" altLang="ko-KR" sz="9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 </a:t>
            </a:r>
            <a:r>
              <a:rPr lang="en-US" altLang="ko-KR" sz="105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cci.bVisible=0;//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赋</a:t>
            </a:r>
            <a:r>
              <a:rPr lang="en-US" altLang="zh-CN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显示，</a:t>
            </a:r>
            <a:r>
              <a:rPr lang="en-US" altLang="zh-CN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105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为隐藏，如果没有赋值的话，隐藏光标无效。</a:t>
            </a:r>
          </a:p>
        </p:txBody>
      </p:sp>
      <p:sp>
        <p:nvSpPr>
          <p:cNvPr id="132" name="TextBox 131"/>
          <p:cNvSpPr txBox="1"/>
          <p:nvPr/>
        </p:nvSpPr>
        <p:spPr>
          <a:xfrm flipH="1">
            <a:off x="5871210" y="4420076"/>
            <a:ext cx="299085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ko-KR" sz="1200" b="1" dirty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</a:rPr>
              <a:t>03.SetConsoleCursorInfo(hOut,&amp;cci);</a:t>
            </a:r>
          </a:p>
        </p:txBody>
      </p:sp>
      <p:sp>
        <p:nvSpPr>
          <p:cNvPr id="3" name="TextBox 6"/>
          <p:cNvSpPr txBox="1"/>
          <p:nvPr/>
        </p:nvSpPr>
        <p:spPr>
          <a:xfrm>
            <a:off x="368300" y="363855"/>
            <a:ext cx="442722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595959"/>
                </a:solidFill>
                <a:latin typeface="华文中宋" panose="02010600040101010101" charset="-122"/>
                <a:ea typeface="华文中宋" panose="02010600040101010101" charset="-122"/>
              </a:rPr>
              <a:t>功能实现</a:t>
            </a:r>
            <a:r>
              <a:rPr lang="zh-CN" altLang="en-US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  </a:t>
            </a:r>
            <a:r>
              <a:rPr lang="en-US" altLang="ko-KR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Chapter 0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49"/>
                            </p:stCondLst>
                            <p:childTnLst>
                              <p:par>
                                <p:cTn id="30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299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bldLvl="0" animBg="1"/>
      <p:bldP spid="121" grpId="0" bldLvl="0" animBg="1"/>
      <p:bldP spid="133" grpId="0"/>
      <p:bldP spid="134" grpId="0"/>
      <p:bldP spid="115" grpId="0"/>
      <p:bldP spid="117" grpId="0"/>
      <p:bldP spid="118" grpId="0"/>
      <p:bldP spid="122" grpId="0"/>
      <p:bldP spid="123" grpId="0"/>
      <p:bldP spid="13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1045210" y="944245"/>
            <a:ext cx="7066280" cy="955675"/>
          </a:xfrm>
        </p:spPr>
        <p:txBody>
          <a:bodyPr vert="horz" wrap="square" lIns="68580" tIns="34290" rIns="68580" bIns="34290" numCol="1" rtlCol="0" anchor="ctr" anchorCtr="0" compatLnSpc="1">
            <a:no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600" b="1" i="0" u="none" strike="noStrike" kern="1200" cap="none" spc="0" normalizeH="0" baseline="0" noProof="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移动和隐藏模块（解释重要函数）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426210" y="1997075"/>
            <a:ext cx="6809105" cy="4331879"/>
            <a:chOff x="2852" y="3239"/>
            <a:chExt cx="9313" cy="5963"/>
          </a:xfrm>
        </p:grpSpPr>
        <p:grpSp>
          <p:nvGrpSpPr>
            <p:cNvPr id="3" name="그룹 123"/>
            <p:cNvGrpSpPr/>
            <p:nvPr/>
          </p:nvGrpSpPr>
          <p:grpSpPr>
            <a:xfrm>
              <a:off x="3433" y="5501"/>
              <a:ext cx="8019" cy="964"/>
              <a:chOff x="1224570" y="3677967"/>
              <a:chExt cx="6789130" cy="814681"/>
            </a:xfrm>
          </p:grpSpPr>
          <p:sp>
            <p:nvSpPr>
              <p:cNvPr id="90" name="순서도: 지연 89"/>
              <p:cNvSpPr/>
              <p:nvPr/>
            </p:nvSpPr>
            <p:spPr>
              <a:xfrm>
                <a:off x="7156527" y="3677967"/>
                <a:ext cx="857173" cy="814681"/>
              </a:xfrm>
              <a:prstGeom prst="flowChartDelay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91" name="직사각형 90"/>
              <p:cNvSpPr/>
              <p:nvPr/>
            </p:nvSpPr>
            <p:spPr>
              <a:xfrm>
                <a:off x="1224570" y="3677967"/>
                <a:ext cx="5931957" cy="814681"/>
              </a:xfrm>
              <a:prstGeom prst="rect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grpSp>
          <p:nvGrpSpPr>
            <p:cNvPr id="5" name="그룹 119"/>
            <p:cNvGrpSpPr/>
            <p:nvPr/>
          </p:nvGrpSpPr>
          <p:grpSpPr>
            <a:xfrm>
              <a:off x="3433" y="3251"/>
              <a:ext cx="8019" cy="964"/>
              <a:chOff x="1224570" y="1772816"/>
              <a:chExt cx="6789130" cy="814681"/>
            </a:xfrm>
          </p:grpSpPr>
          <p:sp>
            <p:nvSpPr>
              <p:cNvPr id="78" name="순서도: 지연 77"/>
              <p:cNvSpPr/>
              <p:nvPr/>
            </p:nvSpPr>
            <p:spPr>
              <a:xfrm>
                <a:off x="7156527" y="1772816"/>
                <a:ext cx="857173" cy="814681"/>
              </a:xfrm>
              <a:prstGeom prst="flowChartDelay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1224570" y="1772816"/>
                <a:ext cx="5931957" cy="814681"/>
              </a:xfrm>
              <a:prstGeom prst="rect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grpSp>
          <p:nvGrpSpPr>
            <p:cNvPr id="6" name="그룹 121"/>
            <p:cNvGrpSpPr/>
            <p:nvPr/>
          </p:nvGrpSpPr>
          <p:grpSpPr>
            <a:xfrm>
              <a:off x="3433" y="4376"/>
              <a:ext cx="8019" cy="964"/>
              <a:chOff x="1224570" y="2725392"/>
              <a:chExt cx="6789130" cy="814681"/>
            </a:xfrm>
          </p:grpSpPr>
          <p:sp>
            <p:nvSpPr>
              <p:cNvPr id="81" name="순서도: 지연 80"/>
              <p:cNvSpPr/>
              <p:nvPr/>
            </p:nvSpPr>
            <p:spPr>
              <a:xfrm>
                <a:off x="7156527" y="2725392"/>
                <a:ext cx="857173" cy="814681"/>
              </a:xfrm>
              <a:prstGeom prst="flowChartDelay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1224570" y="2725392"/>
                <a:ext cx="5931957" cy="814681"/>
              </a:xfrm>
              <a:prstGeom prst="rect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grpSp>
          <p:nvGrpSpPr>
            <p:cNvPr id="7" name="그룹 124"/>
            <p:cNvGrpSpPr/>
            <p:nvPr/>
          </p:nvGrpSpPr>
          <p:grpSpPr>
            <a:xfrm>
              <a:off x="3433" y="6627"/>
              <a:ext cx="8019" cy="964"/>
              <a:chOff x="1224570" y="4630543"/>
              <a:chExt cx="6789130" cy="814681"/>
            </a:xfrm>
          </p:grpSpPr>
          <p:sp>
            <p:nvSpPr>
              <p:cNvPr id="99" name="순서도: 지연 98"/>
              <p:cNvSpPr/>
              <p:nvPr/>
            </p:nvSpPr>
            <p:spPr>
              <a:xfrm>
                <a:off x="7156527" y="4630543"/>
                <a:ext cx="857173" cy="814681"/>
              </a:xfrm>
              <a:prstGeom prst="flowChartDelay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1224570" y="4630543"/>
                <a:ext cx="5931957" cy="814681"/>
              </a:xfrm>
              <a:prstGeom prst="rect">
                <a:avLst/>
              </a:prstGeom>
              <a:solidFill>
                <a:schemeClr val="tx2">
                  <a:lumMod val="75000"/>
                  <a:alpha val="14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sp>
          <p:nvSpPr>
            <p:cNvPr id="49" name="타원 48"/>
            <p:cNvSpPr/>
            <p:nvPr/>
          </p:nvSpPr>
          <p:spPr>
            <a:xfrm>
              <a:off x="2852" y="3251"/>
              <a:ext cx="979" cy="981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8" name="그룹 49"/>
            <p:cNvGrpSpPr/>
            <p:nvPr/>
          </p:nvGrpSpPr>
          <p:grpSpPr>
            <a:xfrm>
              <a:off x="2897" y="3285"/>
              <a:ext cx="889" cy="889"/>
              <a:chOff x="301377" y="1736377"/>
              <a:chExt cx="1065114" cy="1065114"/>
            </a:xfrm>
          </p:grpSpPr>
          <p:sp>
            <p:nvSpPr>
              <p:cNvPr id="51" name="포인트가 4개인 별 50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52" name="타원 51"/>
              <p:cNvSpPr/>
              <p:nvPr/>
            </p:nvSpPr>
            <p:spPr>
              <a:xfrm>
                <a:off x="301377" y="1736377"/>
                <a:ext cx="1065114" cy="1065114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sp>
          <p:nvSpPr>
            <p:cNvPr id="53" name="TextBox 52"/>
            <p:cNvSpPr txBox="1"/>
            <p:nvPr/>
          </p:nvSpPr>
          <p:spPr>
            <a:xfrm>
              <a:off x="2940" y="3350"/>
              <a:ext cx="806" cy="8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移</a:t>
              </a:r>
            </a:p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动</a:t>
              </a:r>
            </a:p>
          </p:txBody>
        </p:sp>
        <p:sp>
          <p:nvSpPr>
            <p:cNvPr id="54" name="타원 53"/>
            <p:cNvSpPr/>
            <p:nvPr/>
          </p:nvSpPr>
          <p:spPr>
            <a:xfrm>
              <a:off x="2852" y="4371"/>
              <a:ext cx="979" cy="981"/>
            </a:xfrm>
            <a:prstGeom prst="ellipse">
              <a:avLst/>
            </a:prstGeom>
            <a:solidFill>
              <a:srgbClr val="036799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中宋" panose="02010600040101010101" charset="-122"/>
                <a:ea typeface="华文中宋" panose="02010600040101010101" charset="-122"/>
                <a:cs typeface="+mn-cs"/>
              </a:endParaRPr>
            </a:p>
          </p:txBody>
        </p:sp>
        <p:grpSp>
          <p:nvGrpSpPr>
            <p:cNvPr id="9" name="그룹 54"/>
            <p:cNvGrpSpPr/>
            <p:nvPr/>
          </p:nvGrpSpPr>
          <p:grpSpPr>
            <a:xfrm>
              <a:off x="2897" y="4404"/>
              <a:ext cx="889" cy="889"/>
              <a:chOff x="301377" y="1736377"/>
              <a:chExt cx="1065114" cy="1065114"/>
            </a:xfrm>
          </p:grpSpPr>
          <p:sp>
            <p:nvSpPr>
              <p:cNvPr id="56" name="포인트가 4개인 별 55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57" name="타원 56"/>
              <p:cNvSpPr/>
              <p:nvPr/>
            </p:nvSpPr>
            <p:spPr>
              <a:xfrm>
                <a:off x="301377" y="1736377"/>
                <a:ext cx="1065114" cy="1065114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sp>
          <p:nvSpPr>
            <p:cNvPr id="58" name="TextBox 57"/>
            <p:cNvSpPr txBox="1"/>
            <p:nvPr/>
          </p:nvSpPr>
          <p:spPr>
            <a:xfrm>
              <a:off x="2936" y="4474"/>
              <a:ext cx="851" cy="76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5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移</a:t>
              </a:r>
            </a:p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5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动</a:t>
              </a:r>
            </a:p>
          </p:txBody>
        </p:sp>
        <p:sp>
          <p:nvSpPr>
            <p:cNvPr id="59" name="타원 58"/>
            <p:cNvSpPr/>
            <p:nvPr/>
          </p:nvSpPr>
          <p:spPr>
            <a:xfrm>
              <a:off x="2852" y="5490"/>
              <a:ext cx="979" cy="981"/>
            </a:xfrm>
            <a:prstGeom prst="ellipse">
              <a:avLst/>
            </a:prstGeom>
            <a:solidFill>
              <a:srgbClr val="3082A7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中宋" panose="02010600040101010101" charset="-122"/>
                <a:ea typeface="华文中宋" panose="02010600040101010101" charset="-122"/>
                <a:cs typeface="+mn-cs"/>
              </a:endParaRPr>
            </a:p>
          </p:txBody>
        </p:sp>
        <p:grpSp>
          <p:nvGrpSpPr>
            <p:cNvPr id="10" name="그룹 59"/>
            <p:cNvGrpSpPr/>
            <p:nvPr/>
          </p:nvGrpSpPr>
          <p:grpSpPr>
            <a:xfrm>
              <a:off x="2897" y="5524"/>
              <a:ext cx="889" cy="889"/>
              <a:chOff x="301377" y="1736377"/>
              <a:chExt cx="1065114" cy="1065114"/>
            </a:xfrm>
          </p:grpSpPr>
          <p:sp>
            <p:nvSpPr>
              <p:cNvPr id="61" name="포인트가 4개인 별 60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62" name="타원 61"/>
              <p:cNvSpPr/>
              <p:nvPr/>
            </p:nvSpPr>
            <p:spPr>
              <a:xfrm>
                <a:off x="301377" y="1736377"/>
                <a:ext cx="1065114" cy="1065114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sp>
          <p:nvSpPr>
            <p:cNvPr id="63" name="TextBox 62"/>
            <p:cNvSpPr txBox="1"/>
            <p:nvPr/>
          </p:nvSpPr>
          <p:spPr>
            <a:xfrm>
              <a:off x="2940" y="5564"/>
              <a:ext cx="806" cy="8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隐</a:t>
              </a:r>
            </a:p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藏</a:t>
              </a:r>
            </a:p>
          </p:txBody>
        </p:sp>
        <p:sp>
          <p:nvSpPr>
            <p:cNvPr id="64" name="타원 63"/>
            <p:cNvSpPr/>
            <p:nvPr/>
          </p:nvSpPr>
          <p:spPr>
            <a:xfrm>
              <a:off x="2852" y="6609"/>
              <a:ext cx="979" cy="981"/>
            </a:xfrm>
            <a:prstGeom prst="ellipse">
              <a:avLst/>
            </a:prstGeom>
            <a:solidFill>
              <a:srgbClr val="91BACE"/>
            </a:soli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35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中宋" panose="02010600040101010101" charset="-122"/>
                <a:ea typeface="华文中宋" panose="02010600040101010101" charset="-122"/>
                <a:cs typeface="+mn-cs"/>
              </a:endParaRPr>
            </a:p>
          </p:txBody>
        </p:sp>
        <p:grpSp>
          <p:nvGrpSpPr>
            <p:cNvPr id="11" name="그룹 64"/>
            <p:cNvGrpSpPr/>
            <p:nvPr/>
          </p:nvGrpSpPr>
          <p:grpSpPr>
            <a:xfrm>
              <a:off x="2897" y="6643"/>
              <a:ext cx="889" cy="889"/>
              <a:chOff x="301377" y="1736377"/>
              <a:chExt cx="1065114" cy="1065114"/>
            </a:xfrm>
          </p:grpSpPr>
          <p:sp>
            <p:nvSpPr>
              <p:cNvPr id="66" name="포인트가 4개인 별 65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  <p:sp>
            <p:nvSpPr>
              <p:cNvPr id="67" name="타원 66"/>
              <p:cNvSpPr/>
              <p:nvPr/>
            </p:nvSpPr>
            <p:spPr>
              <a:xfrm>
                <a:off x="301377" y="1736377"/>
                <a:ext cx="1065114" cy="1065114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35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华文中宋" panose="02010600040101010101" charset="-122"/>
                  <a:ea typeface="华文中宋" panose="02010600040101010101" charset="-122"/>
                  <a:cs typeface="+mn-cs"/>
                </a:endParaRPr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2936" y="6668"/>
              <a:ext cx="806" cy="80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隐</a:t>
              </a:r>
            </a:p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华文中宋" panose="02010600040101010101" charset="-122"/>
                  <a:ea typeface="华文中宋" panose="02010600040101010101" charset="-122"/>
                </a:rPr>
                <a:t>藏</a:t>
              </a: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045" y="3239"/>
              <a:ext cx="7023" cy="101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latinLnBrk="1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ko-KR" sz="1400" b="1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Arial" panose="020B0604020202020204" pitchFamily="34" charset="0"/>
                </a:rPr>
                <a:t>SetConsoleCursorPosition( GetStdHandle( STD_OUTPUT_HANDLE ), coord );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这个函数使用光标（</a:t>
              </a:r>
              <a:r>
                <a:rPr lang="en-US" altLang="zh-CN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X,Y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），位置函数在</a:t>
              </a:r>
              <a:r>
                <a:rPr lang="en-US" altLang="zh-CN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#include&lt;windows.h&gt;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内</a:t>
              </a:r>
              <a:r>
                <a:rPr lang="en-US" altLang="zh-CN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.</a:t>
              </a:r>
              <a:endParaRPr kumimoji="0" lang="en-US" altLang="zh-CN" sz="14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3870" y="4365"/>
              <a:ext cx="7470" cy="8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latinLnBrk="1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zh-CN" altLang="en-US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这个函数是</a:t>
              </a:r>
              <a:r>
                <a:rPr lang="en-US" altLang="zh-CN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API</a:t>
              </a:r>
              <a:r>
                <a:rPr lang="zh-CN" altLang="en-US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中定位光标位置的函数，通过修改</a:t>
              </a:r>
              <a:r>
                <a:rPr lang="en-US" altLang="zh-CN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X</a:t>
              </a:r>
              <a:r>
                <a:rPr lang="zh-CN" altLang="en-US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和</a:t>
              </a:r>
              <a:r>
                <a:rPr lang="en-US" altLang="zh-CN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Y</a:t>
              </a:r>
              <a:r>
                <a:rPr lang="zh-CN" altLang="en-US" sz="12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就可以实现光标的位置控制。（定位光标位置的函数，坐标为 GetStdHandle（）返回标准的输出句柄，也就是获得输出屏幕缓冲区的句柄，并赋值给对象。</a:t>
              </a:r>
              <a:endParaRPr kumimoji="0" lang="zh-CN" altLang="en-US" sz="12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4241" y="5719"/>
              <a:ext cx="6249" cy="5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latinLnBrk="1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kumimoji="0" lang="en-US" altLang="ko-KR" sz="1800" b="1" kern="1200" cap="none" spc="0" normalizeH="0" baseline="0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Arial" panose="020B0604020202020204" pitchFamily="34" charset="0"/>
                </a:rPr>
                <a:t>SetConsoleCursorInfo(hOut,&amp;cci);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4240" y="6598"/>
              <a:ext cx="6589" cy="101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latinLnBrk="1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ko-KR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SetConsoleCursorInfo [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变量</a:t>
              </a:r>
              <a:r>
                <a:rPr lang="en-US" altLang="zh-CN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1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，变量</a:t>
              </a:r>
              <a:r>
                <a:rPr lang="en-US" altLang="zh-CN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2</a:t>
              </a:r>
              <a:r>
                <a:rPr lang="en-US" altLang="ko-KR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] </a:t>
              </a:r>
              <a:r>
                <a:rPr lang="zh-CN" altLang="en-US" sz="1400" b="1" noProof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华文中宋" panose="02010600040101010101" charset="-122"/>
                  <a:ea typeface="华文中宋" panose="02010600040101010101" charset="-122"/>
                  <a:cs typeface="华文中宋" panose="02010600040101010101" charset="-122"/>
                  <a:sym typeface="+mn-ea"/>
                </a:rPr>
                <a:t>这个函数是获取控制台的大小和可见性，里面的两个变量分别是处理控制台屏幕缓冲区和光标信息的地址。</a:t>
              </a:r>
              <a:endParaRPr kumimoji="0" lang="zh-CN" altLang="en-US" sz="1400" b="1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endParaRPr>
            </a:p>
          </p:txBody>
        </p:sp>
        <p:pic>
          <p:nvPicPr>
            <p:cNvPr id="133" name="그림 132" descr="13.png"/>
            <p:cNvPicPr>
              <a:picLocks noChangeAspect="1"/>
            </p:cNvPicPr>
            <p:nvPr/>
          </p:nvPicPr>
          <p:blipFill>
            <a:blip r:embed="rId3"/>
            <a:srcRect l="4144" t="9644"/>
            <a:stretch>
              <a:fillRect/>
            </a:stretch>
          </p:blipFill>
          <p:spPr>
            <a:xfrm>
              <a:off x="10969" y="8233"/>
              <a:ext cx="1196" cy="969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2" name="TextBox 6"/>
          <p:cNvSpPr txBox="1"/>
          <p:nvPr/>
        </p:nvSpPr>
        <p:spPr>
          <a:xfrm>
            <a:off x="2358390" y="450215"/>
            <a:ext cx="442722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595959"/>
                </a:solidFill>
                <a:latin typeface="华文中宋" panose="02010600040101010101" charset="-122"/>
                <a:ea typeface="华文中宋" panose="02010600040101010101" charset="-122"/>
              </a:rPr>
              <a:t>功能实现</a:t>
            </a:r>
            <a:r>
              <a:rPr lang="zh-CN" altLang="en-US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  </a:t>
            </a:r>
            <a:r>
              <a:rPr lang="en-US" altLang="ko-KR" b="1" dirty="0">
                <a:solidFill>
                  <a:srgbClr val="595959"/>
                </a:solidFill>
                <a:latin typeface="Arial" panose="020B0604020202020204" pitchFamily="34" charset="0"/>
                <a:ea typeface="Meiryo" pitchFamily="34" charset="-128"/>
              </a:rPr>
              <a:t>Chapter 0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32"/>
          <p:cNvGrpSpPr/>
          <p:nvPr/>
        </p:nvGrpSpPr>
        <p:grpSpPr>
          <a:xfrm>
            <a:off x="1012825" y="3176588"/>
            <a:ext cx="8434388" cy="3332162"/>
            <a:chOff x="1012306" y="3176626"/>
            <a:chExt cx="8435413" cy="3332776"/>
          </a:xfrm>
        </p:grpSpPr>
        <p:sp>
          <p:nvSpPr>
            <p:cNvPr id="63" name="자유형 62"/>
            <p:cNvSpPr/>
            <p:nvPr/>
          </p:nvSpPr>
          <p:spPr>
            <a:xfrm rot="345573">
              <a:off x="1188540" y="3176626"/>
              <a:ext cx="8128988" cy="3332776"/>
            </a:xfrm>
            <a:custGeom>
              <a:avLst/>
              <a:gdLst>
                <a:gd name="connsiteX0" fmla="*/ 0 w 6540500"/>
                <a:gd name="connsiteY0" fmla="*/ 139700 h 2095500"/>
                <a:gd name="connsiteX1" fmla="*/ 520700 w 6540500"/>
                <a:gd name="connsiteY1" fmla="*/ 0 h 2095500"/>
                <a:gd name="connsiteX2" fmla="*/ 4851400 w 6540500"/>
                <a:gd name="connsiteY2" fmla="*/ 838200 h 2095500"/>
                <a:gd name="connsiteX3" fmla="*/ 5765800 w 6540500"/>
                <a:gd name="connsiteY3" fmla="*/ 228600 h 2095500"/>
                <a:gd name="connsiteX4" fmla="*/ 6540500 w 6540500"/>
                <a:gd name="connsiteY4" fmla="*/ 1651000 h 2095500"/>
                <a:gd name="connsiteX5" fmla="*/ 3251200 w 6540500"/>
                <a:gd name="connsiteY5" fmla="*/ 2095500 h 2095500"/>
                <a:gd name="connsiteX6" fmla="*/ 4203700 w 6540500"/>
                <a:gd name="connsiteY6" fmla="*/ 1333500 h 2095500"/>
                <a:gd name="connsiteX7" fmla="*/ 0 w 6540500"/>
                <a:gd name="connsiteY7" fmla="*/ 139700 h 2095500"/>
                <a:gd name="connsiteX0-1" fmla="*/ 0 w 6394152"/>
                <a:gd name="connsiteY0-2" fmla="*/ 105296 h 2095500"/>
                <a:gd name="connsiteX1-3" fmla="*/ 374352 w 6394152"/>
                <a:gd name="connsiteY1-4" fmla="*/ 0 h 2095500"/>
                <a:gd name="connsiteX2-5" fmla="*/ 4705052 w 6394152"/>
                <a:gd name="connsiteY2-6" fmla="*/ 838200 h 2095500"/>
                <a:gd name="connsiteX3-7" fmla="*/ 5619452 w 6394152"/>
                <a:gd name="connsiteY3-8" fmla="*/ 228600 h 2095500"/>
                <a:gd name="connsiteX4-9" fmla="*/ 6394152 w 6394152"/>
                <a:gd name="connsiteY4-10" fmla="*/ 1651000 h 2095500"/>
                <a:gd name="connsiteX5-11" fmla="*/ 3104852 w 6394152"/>
                <a:gd name="connsiteY5-12" fmla="*/ 2095500 h 2095500"/>
                <a:gd name="connsiteX6-13" fmla="*/ 4057352 w 6394152"/>
                <a:gd name="connsiteY6-14" fmla="*/ 1333500 h 2095500"/>
                <a:gd name="connsiteX7-15" fmla="*/ 0 w 6394152"/>
                <a:gd name="connsiteY7-16" fmla="*/ 105296 h 2095500"/>
                <a:gd name="connsiteX0-17" fmla="*/ 0 w 6394152"/>
                <a:gd name="connsiteY0-18" fmla="*/ 105296 h 2095500"/>
                <a:gd name="connsiteX1-19" fmla="*/ 374352 w 6394152"/>
                <a:gd name="connsiteY1-20" fmla="*/ 0 h 2095500"/>
                <a:gd name="connsiteX2-21" fmla="*/ 4705052 w 6394152"/>
                <a:gd name="connsiteY2-22" fmla="*/ 838200 h 2095500"/>
                <a:gd name="connsiteX3-23" fmla="*/ 5619452 w 6394152"/>
                <a:gd name="connsiteY3-24" fmla="*/ 228600 h 2095500"/>
                <a:gd name="connsiteX4-25" fmla="*/ 6394152 w 6394152"/>
                <a:gd name="connsiteY4-26" fmla="*/ 1651000 h 2095500"/>
                <a:gd name="connsiteX5-27" fmla="*/ 3104852 w 6394152"/>
                <a:gd name="connsiteY5-28" fmla="*/ 2095500 h 2095500"/>
                <a:gd name="connsiteX6-29" fmla="*/ 3816424 w 6394152"/>
                <a:gd name="connsiteY6-30" fmla="*/ 1689472 h 2095500"/>
                <a:gd name="connsiteX7-31" fmla="*/ 0 w 6394152"/>
                <a:gd name="connsiteY7-32" fmla="*/ 105296 h 2095500"/>
                <a:gd name="connsiteX0-33" fmla="*/ 0 w 6394152"/>
                <a:gd name="connsiteY0-34" fmla="*/ 105296 h 2095500"/>
                <a:gd name="connsiteX1-35" fmla="*/ 374352 w 6394152"/>
                <a:gd name="connsiteY1-36" fmla="*/ 0 h 2095500"/>
                <a:gd name="connsiteX2-37" fmla="*/ 5112568 w 6394152"/>
                <a:gd name="connsiteY2-38" fmla="*/ 537344 h 2095500"/>
                <a:gd name="connsiteX3-39" fmla="*/ 5619452 w 6394152"/>
                <a:gd name="connsiteY3-40" fmla="*/ 228600 h 2095500"/>
                <a:gd name="connsiteX4-41" fmla="*/ 6394152 w 6394152"/>
                <a:gd name="connsiteY4-42" fmla="*/ 1651000 h 2095500"/>
                <a:gd name="connsiteX5-43" fmla="*/ 3104852 w 6394152"/>
                <a:gd name="connsiteY5-44" fmla="*/ 2095500 h 2095500"/>
                <a:gd name="connsiteX6-45" fmla="*/ 3816424 w 6394152"/>
                <a:gd name="connsiteY6-46" fmla="*/ 1689472 h 2095500"/>
                <a:gd name="connsiteX7-47" fmla="*/ 0 w 6394152"/>
                <a:gd name="connsiteY7-48" fmla="*/ 105296 h 2095500"/>
                <a:gd name="connsiteX0-49" fmla="*/ 0 w 6394152"/>
                <a:gd name="connsiteY0-50" fmla="*/ 105296 h 2095500"/>
                <a:gd name="connsiteX1-51" fmla="*/ 374352 w 6394152"/>
                <a:gd name="connsiteY1-52" fmla="*/ 0 h 2095500"/>
                <a:gd name="connsiteX2-53" fmla="*/ 5112568 w 6394152"/>
                <a:gd name="connsiteY2-54" fmla="*/ 537344 h 2095500"/>
                <a:gd name="connsiteX3-55" fmla="*/ 5619452 w 6394152"/>
                <a:gd name="connsiteY3-56" fmla="*/ 228600 h 2095500"/>
                <a:gd name="connsiteX4-57" fmla="*/ 6394152 w 6394152"/>
                <a:gd name="connsiteY4-58" fmla="*/ 1651000 h 2095500"/>
                <a:gd name="connsiteX5-59" fmla="*/ 3104852 w 6394152"/>
                <a:gd name="connsiteY5-60" fmla="*/ 2095500 h 2095500"/>
                <a:gd name="connsiteX6-61" fmla="*/ 3960440 w 6394152"/>
                <a:gd name="connsiteY6-62" fmla="*/ 1617464 h 2095500"/>
                <a:gd name="connsiteX7-63" fmla="*/ 0 w 6394152"/>
                <a:gd name="connsiteY7-64" fmla="*/ 105296 h 2095500"/>
                <a:gd name="connsiteX0-65" fmla="*/ 0 w 6696744"/>
                <a:gd name="connsiteY0-66" fmla="*/ 105296 h 2095500"/>
                <a:gd name="connsiteX1-67" fmla="*/ 374352 w 6696744"/>
                <a:gd name="connsiteY1-68" fmla="*/ 0 h 2095500"/>
                <a:gd name="connsiteX2-69" fmla="*/ 5112568 w 6696744"/>
                <a:gd name="connsiteY2-70" fmla="*/ 537344 h 2095500"/>
                <a:gd name="connsiteX3-71" fmla="*/ 5619452 w 6696744"/>
                <a:gd name="connsiteY3-72" fmla="*/ 228600 h 2095500"/>
                <a:gd name="connsiteX4-73" fmla="*/ 6696744 w 6696744"/>
                <a:gd name="connsiteY4-74" fmla="*/ 1041400 h 2095500"/>
                <a:gd name="connsiteX5-75" fmla="*/ 3104852 w 6696744"/>
                <a:gd name="connsiteY5-76" fmla="*/ 2095500 h 2095500"/>
                <a:gd name="connsiteX6-77" fmla="*/ 3960440 w 6696744"/>
                <a:gd name="connsiteY6-78" fmla="*/ 1617464 h 2095500"/>
                <a:gd name="connsiteX7-79" fmla="*/ 0 w 6696744"/>
                <a:gd name="connsiteY7-80" fmla="*/ 105296 h 2095500"/>
                <a:gd name="connsiteX0-81" fmla="*/ 0 w 6696744"/>
                <a:gd name="connsiteY0-82" fmla="*/ 105296 h 2095500"/>
                <a:gd name="connsiteX1-83" fmla="*/ 374352 w 6696744"/>
                <a:gd name="connsiteY1-84" fmla="*/ 0 h 2095500"/>
                <a:gd name="connsiteX2-85" fmla="*/ 5112568 w 6696744"/>
                <a:gd name="connsiteY2-86" fmla="*/ 537344 h 2095500"/>
                <a:gd name="connsiteX3-87" fmla="*/ 5619452 w 6696744"/>
                <a:gd name="connsiteY3-88" fmla="*/ 228600 h 2095500"/>
                <a:gd name="connsiteX4-89" fmla="*/ 6696744 w 6696744"/>
                <a:gd name="connsiteY4-90" fmla="*/ 1041400 h 2095500"/>
                <a:gd name="connsiteX5-91" fmla="*/ 3104852 w 6696744"/>
                <a:gd name="connsiteY5-92" fmla="*/ 2095500 h 2095500"/>
                <a:gd name="connsiteX6-93" fmla="*/ 4032448 w 6696744"/>
                <a:gd name="connsiteY6-94" fmla="*/ 1617464 h 2095500"/>
                <a:gd name="connsiteX7-95" fmla="*/ 0 w 6696744"/>
                <a:gd name="connsiteY7-96" fmla="*/ 105296 h 2095500"/>
                <a:gd name="connsiteX0-97" fmla="*/ 0 w 6696744"/>
                <a:gd name="connsiteY0-98" fmla="*/ 105296 h 2095500"/>
                <a:gd name="connsiteX1-99" fmla="*/ 374352 w 6696744"/>
                <a:gd name="connsiteY1-100" fmla="*/ 0 h 2095500"/>
                <a:gd name="connsiteX2-101" fmla="*/ 5112568 w 6696744"/>
                <a:gd name="connsiteY2-102" fmla="*/ 537344 h 2095500"/>
                <a:gd name="connsiteX3-103" fmla="*/ 5619452 w 6696744"/>
                <a:gd name="connsiteY3-104" fmla="*/ 228600 h 2095500"/>
                <a:gd name="connsiteX4-105" fmla="*/ 6696744 w 6696744"/>
                <a:gd name="connsiteY4-106" fmla="*/ 1041400 h 2095500"/>
                <a:gd name="connsiteX5-107" fmla="*/ 3104852 w 6696744"/>
                <a:gd name="connsiteY5-108" fmla="*/ 2095500 h 2095500"/>
                <a:gd name="connsiteX6-109" fmla="*/ 4032448 w 6696744"/>
                <a:gd name="connsiteY6-110" fmla="*/ 1617464 h 2095500"/>
                <a:gd name="connsiteX7-111" fmla="*/ 0 w 6696744"/>
                <a:gd name="connsiteY7-112" fmla="*/ 105296 h 2095500"/>
                <a:gd name="connsiteX0-113" fmla="*/ 0 w 6696744"/>
                <a:gd name="connsiteY0-114" fmla="*/ 105296 h 2095500"/>
                <a:gd name="connsiteX1-115" fmla="*/ 374352 w 6696744"/>
                <a:gd name="connsiteY1-116" fmla="*/ 0 h 2095500"/>
                <a:gd name="connsiteX2-117" fmla="*/ 5112568 w 6696744"/>
                <a:gd name="connsiteY2-118" fmla="*/ 537344 h 2095500"/>
                <a:gd name="connsiteX3-119" fmla="*/ 5619452 w 6696744"/>
                <a:gd name="connsiteY3-120" fmla="*/ 228600 h 2095500"/>
                <a:gd name="connsiteX4-121" fmla="*/ 6696744 w 6696744"/>
                <a:gd name="connsiteY4-122" fmla="*/ 1041400 h 2095500"/>
                <a:gd name="connsiteX5-123" fmla="*/ 3104852 w 6696744"/>
                <a:gd name="connsiteY5-124" fmla="*/ 2095500 h 2095500"/>
                <a:gd name="connsiteX6-125" fmla="*/ 4032448 w 6696744"/>
                <a:gd name="connsiteY6-126" fmla="*/ 1617464 h 2095500"/>
                <a:gd name="connsiteX7-127" fmla="*/ 0 w 6696744"/>
                <a:gd name="connsiteY7-128" fmla="*/ 105296 h 2095500"/>
                <a:gd name="connsiteX0-129" fmla="*/ 0 w 6696744"/>
                <a:gd name="connsiteY0-130" fmla="*/ 67196 h 2057400"/>
                <a:gd name="connsiteX1-131" fmla="*/ 234652 w 6696744"/>
                <a:gd name="connsiteY1-132" fmla="*/ 0 h 2057400"/>
                <a:gd name="connsiteX2-133" fmla="*/ 5112568 w 6696744"/>
                <a:gd name="connsiteY2-134" fmla="*/ 499244 h 2057400"/>
                <a:gd name="connsiteX3-135" fmla="*/ 5619452 w 6696744"/>
                <a:gd name="connsiteY3-136" fmla="*/ 190500 h 2057400"/>
                <a:gd name="connsiteX4-137" fmla="*/ 6696744 w 6696744"/>
                <a:gd name="connsiteY4-138" fmla="*/ 1003300 h 2057400"/>
                <a:gd name="connsiteX5-139" fmla="*/ 3104852 w 6696744"/>
                <a:gd name="connsiteY5-140" fmla="*/ 2057400 h 2057400"/>
                <a:gd name="connsiteX6-141" fmla="*/ 4032448 w 6696744"/>
                <a:gd name="connsiteY6-142" fmla="*/ 1579364 h 2057400"/>
                <a:gd name="connsiteX7-143" fmla="*/ 0 w 6696744"/>
                <a:gd name="connsiteY7-144" fmla="*/ 67196 h 2057400"/>
                <a:gd name="connsiteX0-145" fmla="*/ 0 w 6696744"/>
                <a:gd name="connsiteY0-146" fmla="*/ 67196 h 1900188"/>
                <a:gd name="connsiteX1-147" fmla="*/ 234652 w 6696744"/>
                <a:gd name="connsiteY1-148" fmla="*/ 0 h 1900188"/>
                <a:gd name="connsiteX2-149" fmla="*/ 5112568 w 6696744"/>
                <a:gd name="connsiteY2-150" fmla="*/ 499244 h 1900188"/>
                <a:gd name="connsiteX3-151" fmla="*/ 5619452 w 6696744"/>
                <a:gd name="connsiteY3-152" fmla="*/ 190500 h 1900188"/>
                <a:gd name="connsiteX4-153" fmla="*/ 6696744 w 6696744"/>
                <a:gd name="connsiteY4-154" fmla="*/ 1003300 h 1900188"/>
                <a:gd name="connsiteX5-155" fmla="*/ 3079452 w 6696744"/>
                <a:gd name="connsiteY5-156" fmla="*/ 1900188 h 1900188"/>
                <a:gd name="connsiteX6-157" fmla="*/ 4032448 w 6696744"/>
                <a:gd name="connsiteY6-158" fmla="*/ 1579364 h 1900188"/>
                <a:gd name="connsiteX7-159" fmla="*/ 0 w 6696744"/>
                <a:gd name="connsiteY7-160" fmla="*/ 67196 h 1900188"/>
                <a:gd name="connsiteX0-161" fmla="*/ 0 w 6557044"/>
                <a:gd name="connsiteY0-162" fmla="*/ 67196 h 1900188"/>
                <a:gd name="connsiteX1-163" fmla="*/ 234652 w 6557044"/>
                <a:gd name="connsiteY1-164" fmla="*/ 0 h 1900188"/>
                <a:gd name="connsiteX2-165" fmla="*/ 5112568 w 6557044"/>
                <a:gd name="connsiteY2-166" fmla="*/ 499244 h 1900188"/>
                <a:gd name="connsiteX3-167" fmla="*/ 5619452 w 6557044"/>
                <a:gd name="connsiteY3-168" fmla="*/ 190500 h 1900188"/>
                <a:gd name="connsiteX4-169" fmla="*/ 6557044 w 6557044"/>
                <a:gd name="connsiteY4-170" fmla="*/ 1409700 h 1900188"/>
                <a:gd name="connsiteX5-171" fmla="*/ 3079452 w 6557044"/>
                <a:gd name="connsiteY5-172" fmla="*/ 1900188 h 1900188"/>
                <a:gd name="connsiteX6-173" fmla="*/ 4032448 w 6557044"/>
                <a:gd name="connsiteY6-174" fmla="*/ 1579364 h 1900188"/>
                <a:gd name="connsiteX7-175" fmla="*/ 0 w 6557044"/>
                <a:gd name="connsiteY7-176" fmla="*/ 67196 h 1900188"/>
                <a:gd name="connsiteX0-177" fmla="*/ 0 w 6557044"/>
                <a:gd name="connsiteY0-178" fmla="*/ 67196 h 1579364"/>
                <a:gd name="connsiteX1-179" fmla="*/ 234652 w 6557044"/>
                <a:gd name="connsiteY1-180" fmla="*/ 0 h 1579364"/>
                <a:gd name="connsiteX2-181" fmla="*/ 5112568 w 6557044"/>
                <a:gd name="connsiteY2-182" fmla="*/ 499244 h 1579364"/>
                <a:gd name="connsiteX3-183" fmla="*/ 5619452 w 6557044"/>
                <a:gd name="connsiteY3-184" fmla="*/ 190500 h 1579364"/>
                <a:gd name="connsiteX4-185" fmla="*/ 6557044 w 6557044"/>
                <a:gd name="connsiteY4-186" fmla="*/ 1409700 h 1579364"/>
                <a:gd name="connsiteX5-187" fmla="*/ 4032448 w 6557044"/>
                <a:gd name="connsiteY5-188" fmla="*/ 1579364 h 1579364"/>
                <a:gd name="connsiteX6-189" fmla="*/ 0 w 6557044"/>
                <a:gd name="connsiteY6-190" fmla="*/ 67196 h 1579364"/>
                <a:gd name="connsiteX0-191" fmla="*/ 0 w 5619452"/>
                <a:gd name="connsiteY0-192" fmla="*/ 67196 h 1579364"/>
                <a:gd name="connsiteX1-193" fmla="*/ 234652 w 5619452"/>
                <a:gd name="connsiteY1-194" fmla="*/ 0 h 1579364"/>
                <a:gd name="connsiteX2-195" fmla="*/ 5112568 w 5619452"/>
                <a:gd name="connsiteY2-196" fmla="*/ 499244 h 1579364"/>
                <a:gd name="connsiteX3-197" fmla="*/ 5619452 w 5619452"/>
                <a:gd name="connsiteY3-198" fmla="*/ 190500 h 1579364"/>
                <a:gd name="connsiteX4-199" fmla="*/ 4032448 w 5619452"/>
                <a:gd name="connsiteY4-200" fmla="*/ 1579364 h 1579364"/>
                <a:gd name="connsiteX5-201" fmla="*/ 0 w 5619452"/>
                <a:gd name="connsiteY5-202" fmla="*/ 67196 h 1579364"/>
                <a:gd name="connsiteX0-203" fmla="*/ 0 w 5112568"/>
                <a:gd name="connsiteY0-204" fmla="*/ 67196 h 1579364"/>
                <a:gd name="connsiteX1-205" fmla="*/ 234652 w 5112568"/>
                <a:gd name="connsiteY1-206" fmla="*/ 0 h 1579364"/>
                <a:gd name="connsiteX2-207" fmla="*/ 5112568 w 5112568"/>
                <a:gd name="connsiteY2-208" fmla="*/ 499244 h 1579364"/>
                <a:gd name="connsiteX3-209" fmla="*/ 4032448 w 5112568"/>
                <a:gd name="connsiteY3-210" fmla="*/ 1579364 h 1579364"/>
                <a:gd name="connsiteX4-211" fmla="*/ 0 w 5112568"/>
                <a:gd name="connsiteY4-212" fmla="*/ 67196 h 1579364"/>
                <a:gd name="connsiteX0-213" fmla="*/ 0 w 5544616"/>
                <a:gd name="connsiteY0-214" fmla="*/ 0 h 1584176"/>
                <a:gd name="connsiteX1-215" fmla="*/ 666700 w 5544616"/>
                <a:gd name="connsiteY1-216" fmla="*/ 4812 h 1584176"/>
                <a:gd name="connsiteX2-217" fmla="*/ 5544616 w 5544616"/>
                <a:gd name="connsiteY2-218" fmla="*/ 504056 h 1584176"/>
                <a:gd name="connsiteX3-219" fmla="*/ 4464496 w 5544616"/>
                <a:gd name="connsiteY3-220" fmla="*/ 1584176 h 1584176"/>
                <a:gd name="connsiteX4-221" fmla="*/ 0 w 5544616"/>
                <a:gd name="connsiteY4-222" fmla="*/ 0 h 1584176"/>
                <a:gd name="connsiteX0-223" fmla="*/ 0 w 5544616"/>
                <a:gd name="connsiteY0-224" fmla="*/ 0 h 1584176"/>
                <a:gd name="connsiteX1-225" fmla="*/ 666700 w 5544616"/>
                <a:gd name="connsiteY1-226" fmla="*/ 4812 h 1584176"/>
                <a:gd name="connsiteX2-227" fmla="*/ 5544616 w 5544616"/>
                <a:gd name="connsiteY2-228" fmla="*/ 504056 h 1584176"/>
                <a:gd name="connsiteX3-229" fmla="*/ 4464496 w 5544616"/>
                <a:gd name="connsiteY3-230" fmla="*/ 1584176 h 1584176"/>
                <a:gd name="connsiteX4-231" fmla="*/ 0 w 5544616"/>
                <a:gd name="connsiteY4-232" fmla="*/ 0 h 1584176"/>
                <a:gd name="connsiteX0-233" fmla="*/ 0 w 5832648"/>
                <a:gd name="connsiteY0-234" fmla="*/ 0 h 2880320"/>
                <a:gd name="connsiteX1-235" fmla="*/ 666700 w 5832648"/>
                <a:gd name="connsiteY1-236" fmla="*/ 4812 h 2880320"/>
                <a:gd name="connsiteX2-237" fmla="*/ 5544616 w 5832648"/>
                <a:gd name="connsiteY2-238" fmla="*/ 504056 h 2880320"/>
                <a:gd name="connsiteX3-239" fmla="*/ 5832648 w 5832648"/>
                <a:gd name="connsiteY3-240" fmla="*/ 2880320 h 2880320"/>
                <a:gd name="connsiteX4-241" fmla="*/ 0 w 5832648"/>
                <a:gd name="connsiteY4-242" fmla="*/ 0 h 2880320"/>
                <a:gd name="connsiteX0-243" fmla="*/ 0 w 6696744"/>
                <a:gd name="connsiteY0-244" fmla="*/ 0 h 2880320"/>
                <a:gd name="connsiteX1-245" fmla="*/ 666700 w 6696744"/>
                <a:gd name="connsiteY1-246" fmla="*/ 4812 h 2880320"/>
                <a:gd name="connsiteX2-247" fmla="*/ 6696744 w 6696744"/>
                <a:gd name="connsiteY2-248" fmla="*/ 1368152 h 2880320"/>
                <a:gd name="connsiteX3-249" fmla="*/ 5832648 w 6696744"/>
                <a:gd name="connsiteY3-250" fmla="*/ 2880320 h 2880320"/>
                <a:gd name="connsiteX4-251" fmla="*/ 0 w 6696744"/>
                <a:gd name="connsiteY4-252" fmla="*/ 0 h 2880320"/>
                <a:gd name="connsiteX0-253" fmla="*/ 0 w 7103144"/>
                <a:gd name="connsiteY0-254" fmla="*/ 0 h 2880320"/>
                <a:gd name="connsiteX1-255" fmla="*/ 666700 w 7103144"/>
                <a:gd name="connsiteY1-256" fmla="*/ 4812 h 2880320"/>
                <a:gd name="connsiteX2-257" fmla="*/ 7103144 w 7103144"/>
                <a:gd name="connsiteY2-258" fmla="*/ 555352 h 2880320"/>
                <a:gd name="connsiteX3-259" fmla="*/ 5832648 w 7103144"/>
                <a:gd name="connsiteY3-260" fmla="*/ 2880320 h 2880320"/>
                <a:gd name="connsiteX4-261" fmla="*/ 0 w 7103144"/>
                <a:gd name="connsiteY4-262" fmla="*/ 0 h 2880320"/>
                <a:gd name="connsiteX0-263" fmla="*/ 0 w 7103144"/>
                <a:gd name="connsiteY0-264" fmla="*/ 0 h 2880320"/>
                <a:gd name="connsiteX1-265" fmla="*/ 666700 w 7103144"/>
                <a:gd name="connsiteY1-266" fmla="*/ 4812 h 2880320"/>
                <a:gd name="connsiteX2-267" fmla="*/ 7103144 w 7103144"/>
                <a:gd name="connsiteY2-268" fmla="*/ 555352 h 2880320"/>
                <a:gd name="connsiteX3-269" fmla="*/ 5832648 w 7103144"/>
                <a:gd name="connsiteY3-270" fmla="*/ 2880320 h 2880320"/>
                <a:gd name="connsiteX4-271" fmla="*/ 0 w 7103144"/>
                <a:gd name="connsiteY4-272" fmla="*/ 0 h 2880320"/>
                <a:gd name="connsiteX0-273" fmla="*/ 0 w 7103144"/>
                <a:gd name="connsiteY0-274" fmla="*/ 0 h 2951088"/>
                <a:gd name="connsiteX1-275" fmla="*/ 666700 w 7103144"/>
                <a:gd name="connsiteY1-276" fmla="*/ 4812 h 2951088"/>
                <a:gd name="connsiteX2-277" fmla="*/ 7103144 w 7103144"/>
                <a:gd name="connsiteY2-278" fmla="*/ 555352 h 2951088"/>
                <a:gd name="connsiteX3-279" fmla="*/ 5832648 w 7103144"/>
                <a:gd name="connsiteY3-280" fmla="*/ 2880320 h 2951088"/>
                <a:gd name="connsiteX4-281" fmla="*/ 0 w 7103144"/>
                <a:gd name="connsiteY4-282" fmla="*/ 0 h 2951088"/>
                <a:gd name="connsiteX0-283" fmla="*/ 0 w 7103144"/>
                <a:gd name="connsiteY0-284" fmla="*/ 0 h 2951088"/>
                <a:gd name="connsiteX1-285" fmla="*/ 666700 w 7103144"/>
                <a:gd name="connsiteY1-286" fmla="*/ 4812 h 2951088"/>
                <a:gd name="connsiteX2-287" fmla="*/ 7103144 w 7103144"/>
                <a:gd name="connsiteY2-288" fmla="*/ 555352 h 2951088"/>
                <a:gd name="connsiteX3-289" fmla="*/ 5832648 w 7103144"/>
                <a:gd name="connsiteY3-290" fmla="*/ 2880320 h 2951088"/>
                <a:gd name="connsiteX4-291" fmla="*/ 0 w 7103144"/>
                <a:gd name="connsiteY4-292" fmla="*/ 0 h 2951088"/>
                <a:gd name="connsiteX0-293" fmla="*/ 0 w 7103144"/>
                <a:gd name="connsiteY0-294" fmla="*/ 0 h 2951088"/>
                <a:gd name="connsiteX1-295" fmla="*/ 666700 w 7103144"/>
                <a:gd name="connsiteY1-296" fmla="*/ 4812 h 2951088"/>
                <a:gd name="connsiteX2-297" fmla="*/ 7103144 w 7103144"/>
                <a:gd name="connsiteY2-298" fmla="*/ 555352 h 2951088"/>
                <a:gd name="connsiteX3-299" fmla="*/ 6813500 w 7103144"/>
                <a:gd name="connsiteY3-300" fmla="*/ 1101080 h 2951088"/>
                <a:gd name="connsiteX4-301" fmla="*/ 5832648 w 7103144"/>
                <a:gd name="connsiteY4-302" fmla="*/ 2880320 h 2951088"/>
                <a:gd name="connsiteX5-303" fmla="*/ 0 w 7103144"/>
                <a:gd name="connsiteY5-304" fmla="*/ 0 h 2951088"/>
                <a:gd name="connsiteX0-305" fmla="*/ 0 w 8172400"/>
                <a:gd name="connsiteY0-306" fmla="*/ 0 h 2951088"/>
                <a:gd name="connsiteX1-307" fmla="*/ 666700 w 8172400"/>
                <a:gd name="connsiteY1-308" fmla="*/ 4812 h 2951088"/>
                <a:gd name="connsiteX2-309" fmla="*/ 7103144 w 8172400"/>
                <a:gd name="connsiteY2-310" fmla="*/ 555352 h 2951088"/>
                <a:gd name="connsiteX3-311" fmla="*/ 8172400 w 8172400"/>
                <a:gd name="connsiteY3-312" fmla="*/ 504056 h 2951088"/>
                <a:gd name="connsiteX4-313" fmla="*/ 5832648 w 8172400"/>
                <a:gd name="connsiteY4-314" fmla="*/ 2880320 h 2951088"/>
                <a:gd name="connsiteX5-315" fmla="*/ 0 w 8172400"/>
                <a:gd name="connsiteY5-316" fmla="*/ 0 h 2951088"/>
                <a:gd name="connsiteX0-317" fmla="*/ 0 w 8172400"/>
                <a:gd name="connsiteY0-318" fmla="*/ 0 h 2951088"/>
                <a:gd name="connsiteX1-319" fmla="*/ 666700 w 8172400"/>
                <a:gd name="connsiteY1-320" fmla="*/ 4812 h 2951088"/>
                <a:gd name="connsiteX2-321" fmla="*/ 7103144 w 8172400"/>
                <a:gd name="connsiteY2-322" fmla="*/ 555352 h 2951088"/>
                <a:gd name="connsiteX3-323" fmla="*/ 8172400 w 8172400"/>
                <a:gd name="connsiteY3-324" fmla="*/ 504056 h 2951088"/>
                <a:gd name="connsiteX4-325" fmla="*/ 6267400 w 8172400"/>
                <a:gd name="connsiteY4-326" fmla="*/ 2459980 h 2951088"/>
                <a:gd name="connsiteX5-327" fmla="*/ 5832648 w 8172400"/>
                <a:gd name="connsiteY5-328" fmla="*/ 2880320 h 2951088"/>
                <a:gd name="connsiteX6-329" fmla="*/ 0 w 8172400"/>
                <a:gd name="connsiteY6-330" fmla="*/ 0 h 2951088"/>
                <a:gd name="connsiteX0-331" fmla="*/ 0 w 8172400"/>
                <a:gd name="connsiteY0-332" fmla="*/ 0 h 2951088"/>
                <a:gd name="connsiteX1-333" fmla="*/ 666700 w 8172400"/>
                <a:gd name="connsiteY1-334" fmla="*/ 4812 h 2951088"/>
                <a:gd name="connsiteX2-335" fmla="*/ 7103144 w 8172400"/>
                <a:gd name="connsiteY2-336" fmla="*/ 555352 h 2951088"/>
                <a:gd name="connsiteX3-337" fmla="*/ 8172400 w 8172400"/>
                <a:gd name="connsiteY3-338" fmla="*/ 504056 h 2951088"/>
                <a:gd name="connsiteX4-339" fmla="*/ 8172400 w 8172400"/>
                <a:gd name="connsiteY4-340" fmla="*/ 2880320 h 2951088"/>
                <a:gd name="connsiteX5-341" fmla="*/ 5832648 w 8172400"/>
                <a:gd name="connsiteY5-342" fmla="*/ 2880320 h 2951088"/>
                <a:gd name="connsiteX6-343" fmla="*/ 0 w 8172400"/>
                <a:gd name="connsiteY6-344" fmla="*/ 0 h 2951088"/>
                <a:gd name="connsiteX0-345" fmla="*/ 0 w 8172400"/>
                <a:gd name="connsiteY0-346" fmla="*/ 648072 h 3599160"/>
                <a:gd name="connsiteX1-347" fmla="*/ 666700 w 8172400"/>
                <a:gd name="connsiteY1-348" fmla="*/ 652884 h 3599160"/>
                <a:gd name="connsiteX2-349" fmla="*/ 7103144 w 8172400"/>
                <a:gd name="connsiteY2-350" fmla="*/ 1203424 h 3599160"/>
                <a:gd name="connsiteX3-351" fmla="*/ 8172400 w 8172400"/>
                <a:gd name="connsiteY3-352" fmla="*/ 0 h 3599160"/>
                <a:gd name="connsiteX4-353" fmla="*/ 8172400 w 8172400"/>
                <a:gd name="connsiteY4-354" fmla="*/ 3528392 h 3599160"/>
                <a:gd name="connsiteX5-355" fmla="*/ 5832648 w 8172400"/>
                <a:gd name="connsiteY5-356" fmla="*/ 3528392 h 3599160"/>
                <a:gd name="connsiteX6-357" fmla="*/ 0 w 8172400"/>
                <a:gd name="connsiteY6-358" fmla="*/ 648072 h 3599160"/>
                <a:gd name="connsiteX0-359" fmla="*/ 0 w 8172400"/>
                <a:gd name="connsiteY0-360" fmla="*/ 648072 h 3599160"/>
                <a:gd name="connsiteX1-361" fmla="*/ 666700 w 8172400"/>
                <a:gd name="connsiteY1-362" fmla="*/ 652884 h 3599160"/>
                <a:gd name="connsiteX2-363" fmla="*/ 7103144 w 8172400"/>
                <a:gd name="connsiteY2-364" fmla="*/ 1203424 h 3599160"/>
                <a:gd name="connsiteX3-365" fmla="*/ 8172400 w 8172400"/>
                <a:gd name="connsiteY3-366" fmla="*/ 0 h 3599160"/>
                <a:gd name="connsiteX4-367" fmla="*/ 8172400 w 8172400"/>
                <a:gd name="connsiteY4-368" fmla="*/ 3528392 h 3599160"/>
                <a:gd name="connsiteX5-369" fmla="*/ 5832648 w 8172400"/>
                <a:gd name="connsiteY5-370" fmla="*/ 3528392 h 3599160"/>
                <a:gd name="connsiteX6-371" fmla="*/ 0 w 8172400"/>
                <a:gd name="connsiteY6-372" fmla="*/ 648072 h 3599160"/>
                <a:gd name="connsiteX0-373" fmla="*/ 0 w 8384149"/>
                <a:gd name="connsiteY0-374" fmla="*/ 0 h 2951088"/>
                <a:gd name="connsiteX1-375" fmla="*/ 666700 w 8384149"/>
                <a:gd name="connsiteY1-376" fmla="*/ 4812 h 2951088"/>
                <a:gd name="connsiteX2-377" fmla="*/ 7103144 w 8384149"/>
                <a:gd name="connsiteY2-378" fmla="*/ 555352 h 2951088"/>
                <a:gd name="connsiteX3-379" fmla="*/ 8172400 w 8384149"/>
                <a:gd name="connsiteY3-380" fmla="*/ 2880320 h 2951088"/>
                <a:gd name="connsiteX4-381" fmla="*/ 5832648 w 8384149"/>
                <a:gd name="connsiteY4-382" fmla="*/ 2880320 h 2951088"/>
                <a:gd name="connsiteX5-383" fmla="*/ 0 w 8384149"/>
                <a:gd name="connsiteY5-384" fmla="*/ 0 h 2951088"/>
                <a:gd name="connsiteX0-385" fmla="*/ 0 w 9423350"/>
                <a:gd name="connsiteY0-386" fmla="*/ 288032 h 3239120"/>
                <a:gd name="connsiteX1-387" fmla="*/ 666700 w 9423350"/>
                <a:gd name="connsiteY1-388" fmla="*/ 292844 h 3239120"/>
                <a:gd name="connsiteX2-389" fmla="*/ 8172400 w 9423350"/>
                <a:gd name="connsiteY2-390" fmla="*/ 0 h 3239120"/>
                <a:gd name="connsiteX3-391" fmla="*/ 8172400 w 9423350"/>
                <a:gd name="connsiteY3-392" fmla="*/ 3168352 h 3239120"/>
                <a:gd name="connsiteX4-393" fmla="*/ 5832648 w 9423350"/>
                <a:gd name="connsiteY4-394" fmla="*/ 3168352 h 3239120"/>
                <a:gd name="connsiteX5-395" fmla="*/ 0 w 9423350"/>
                <a:gd name="connsiteY5-396" fmla="*/ 288032 h 3239120"/>
                <a:gd name="connsiteX0-397" fmla="*/ 0 w 8384149"/>
                <a:gd name="connsiteY0-398" fmla="*/ 288032 h 3239120"/>
                <a:gd name="connsiteX1-399" fmla="*/ 666700 w 8384149"/>
                <a:gd name="connsiteY1-400" fmla="*/ 292844 h 3239120"/>
                <a:gd name="connsiteX2-401" fmla="*/ 8172400 w 8384149"/>
                <a:gd name="connsiteY2-402" fmla="*/ 0 h 3239120"/>
                <a:gd name="connsiteX3-403" fmla="*/ 8172400 w 8384149"/>
                <a:gd name="connsiteY3-404" fmla="*/ 3168352 h 3239120"/>
                <a:gd name="connsiteX4-405" fmla="*/ 5832648 w 8384149"/>
                <a:gd name="connsiteY4-406" fmla="*/ 3168352 h 3239120"/>
                <a:gd name="connsiteX5-407" fmla="*/ 0 w 8384149"/>
                <a:gd name="connsiteY5-408" fmla="*/ 288032 h 3239120"/>
                <a:gd name="connsiteX0-409" fmla="*/ 0 w 8206349"/>
                <a:gd name="connsiteY0-410" fmla="*/ 288032 h 3239120"/>
                <a:gd name="connsiteX1-411" fmla="*/ 666700 w 8206349"/>
                <a:gd name="connsiteY1-412" fmla="*/ 292844 h 3239120"/>
                <a:gd name="connsiteX2-413" fmla="*/ 8172400 w 8206349"/>
                <a:gd name="connsiteY2-414" fmla="*/ 0 h 3239120"/>
                <a:gd name="connsiteX3-415" fmla="*/ 8172400 w 8206349"/>
                <a:gd name="connsiteY3-416" fmla="*/ 3168352 h 3239120"/>
                <a:gd name="connsiteX4-417" fmla="*/ 5832648 w 8206349"/>
                <a:gd name="connsiteY4-418" fmla="*/ 3168352 h 3239120"/>
                <a:gd name="connsiteX5-419" fmla="*/ 0 w 8206349"/>
                <a:gd name="connsiteY5-420" fmla="*/ 288032 h 3239120"/>
                <a:gd name="connsiteX0-421" fmla="*/ 0 w 8206349"/>
                <a:gd name="connsiteY0-422" fmla="*/ 288032 h 3467720"/>
                <a:gd name="connsiteX1-423" fmla="*/ 666700 w 8206349"/>
                <a:gd name="connsiteY1-424" fmla="*/ 292844 h 3467720"/>
                <a:gd name="connsiteX2-425" fmla="*/ 8172400 w 8206349"/>
                <a:gd name="connsiteY2-426" fmla="*/ 0 h 3467720"/>
                <a:gd name="connsiteX3-427" fmla="*/ 8172400 w 8206349"/>
                <a:gd name="connsiteY3-428" fmla="*/ 3168352 h 3467720"/>
                <a:gd name="connsiteX4-429" fmla="*/ 8194848 w 8206349"/>
                <a:gd name="connsiteY4-430" fmla="*/ 3396952 h 3467720"/>
                <a:gd name="connsiteX5-431" fmla="*/ 0 w 8206349"/>
                <a:gd name="connsiteY5-432" fmla="*/ 288032 h 3467720"/>
                <a:gd name="connsiteX0-433" fmla="*/ 0 w 8206349"/>
                <a:gd name="connsiteY0-434" fmla="*/ 288032 h 3168352"/>
                <a:gd name="connsiteX1-435" fmla="*/ 666700 w 8206349"/>
                <a:gd name="connsiteY1-436" fmla="*/ 292844 h 3168352"/>
                <a:gd name="connsiteX2-437" fmla="*/ 8172400 w 8206349"/>
                <a:gd name="connsiteY2-438" fmla="*/ 0 h 3168352"/>
                <a:gd name="connsiteX3-439" fmla="*/ 8172400 w 8206349"/>
                <a:gd name="connsiteY3-440" fmla="*/ 3168352 h 3168352"/>
                <a:gd name="connsiteX4-441" fmla="*/ 0 w 8206349"/>
                <a:gd name="connsiteY4-442" fmla="*/ 288032 h 3168352"/>
                <a:gd name="connsiteX0-443" fmla="*/ 0 w 8206349"/>
                <a:gd name="connsiteY0-444" fmla="*/ 288032 h 3431578"/>
                <a:gd name="connsiteX1-445" fmla="*/ 666700 w 8206349"/>
                <a:gd name="connsiteY1-446" fmla="*/ 292844 h 3431578"/>
                <a:gd name="connsiteX2-447" fmla="*/ 8172400 w 8206349"/>
                <a:gd name="connsiteY2-448" fmla="*/ 0 h 3431578"/>
                <a:gd name="connsiteX3-449" fmla="*/ 8172400 w 8206349"/>
                <a:gd name="connsiteY3-450" fmla="*/ 3431578 h 3431578"/>
                <a:gd name="connsiteX4-451" fmla="*/ 0 w 8206349"/>
                <a:gd name="connsiteY4-452" fmla="*/ 288032 h 3431578"/>
                <a:gd name="connsiteX0-453" fmla="*/ 0 w 8206349"/>
                <a:gd name="connsiteY0-454" fmla="*/ 288032 h 3431578"/>
                <a:gd name="connsiteX1-455" fmla="*/ 666700 w 8206349"/>
                <a:gd name="connsiteY1-456" fmla="*/ 292844 h 3431578"/>
                <a:gd name="connsiteX2-457" fmla="*/ 8172400 w 8206349"/>
                <a:gd name="connsiteY2-458" fmla="*/ 0 h 3431578"/>
                <a:gd name="connsiteX3-459" fmla="*/ 8172400 w 8206349"/>
                <a:gd name="connsiteY3-460" fmla="*/ 3431578 h 3431578"/>
                <a:gd name="connsiteX4-461" fmla="*/ 0 w 8206349"/>
                <a:gd name="connsiteY4-462" fmla="*/ 288032 h 3431578"/>
                <a:gd name="connsiteX0-463" fmla="*/ 0 w 8206349"/>
                <a:gd name="connsiteY0-464" fmla="*/ 288032 h 3431578"/>
                <a:gd name="connsiteX1-465" fmla="*/ 666700 w 8206349"/>
                <a:gd name="connsiteY1-466" fmla="*/ 292844 h 3431578"/>
                <a:gd name="connsiteX2-467" fmla="*/ 8172400 w 8206349"/>
                <a:gd name="connsiteY2-468" fmla="*/ 0 h 3431578"/>
                <a:gd name="connsiteX3-469" fmla="*/ 8172400 w 8206349"/>
                <a:gd name="connsiteY3-470" fmla="*/ 3431578 h 3431578"/>
                <a:gd name="connsiteX4-471" fmla="*/ 0 w 8206349"/>
                <a:gd name="connsiteY4-472" fmla="*/ 288032 h 3431578"/>
                <a:gd name="connsiteX0-473" fmla="*/ 0 w 8334599"/>
                <a:gd name="connsiteY0-474" fmla="*/ 302470 h 3446016"/>
                <a:gd name="connsiteX1-475" fmla="*/ 666700 w 8334599"/>
                <a:gd name="connsiteY1-476" fmla="*/ 307282 h 3446016"/>
                <a:gd name="connsiteX2-477" fmla="*/ 8315549 w 8334599"/>
                <a:gd name="connsiteY2-478" fmla="*/ 0 h 3446016"/>
                <a:gd name="connsiteX3-479" fmla="*/ 8172400 w 8334599"/>
                <a:gd name="connsiteY3-480" fmla="*/ 3446016 h 3446016"/>
                <a:gd name="connsiteX4-481" fmla="*/ 0 w 8334599"/>
                <a:gd name="connsiteY4-482" fmla="*/ 302470 h 3446016"/>
                <a:gd name="connsiteX0-483" fmla="*/ 0 w 8334599"/>
                <a:gd name="connsiteY0-484" fmla="*/ 302470 h 3380948"/>
                <a:gd name="connsiteX1-485" fmla="*/ 666700 w 8334599"/>
                <a:gd name="connsiteY1-486" fmla="*/ 307282 h 3380948"/>
                <a:gd name="connsiteX2-487" fmla="*/ 8315549 w 8334599"/>
                <a:gd name="connsiteY2-488" fmla="*/ 0 h 3380948"/>
                <a:gd name="connsiteX3-489" fmla="*/ 8165837 w 8334599"/>
                <a:gd name="connsiteY3-490" fmla="*/ 3380948 h 3380948"/>
                <a:gd name="connsiteX4-491" fmla="*/ 0 w 8334599"/>
                <a:gd name="connsiteY4-492" fmla="*/ 302470 h 3380948"/>
                <a:gd name="connsiteX0-493" fmla="*/ 0 w 9579525"/>
                <a:gd name="connsiteY0-494" fmla="*/ 302470 h 3749549"/>
                <a:gd name="connsiteX1-495" fmla="*/ 666700 w 9579525"/>
                <a:gd name="connsiteY1-496" fmla="*/ 307282 h 3749549"/>
                <a:gd name="connsiteX2-497" fmla="*/ 8315549 w 9579525"/>
                <a:gd name="connsiteY2-498" fmla="*/ 0 h 3749549"/>
                <a:gd name="connsiteX3-499" fmla="*/ 8250559 w 9579525"/>
                <a:gd name="connsiteY3-500" fmla="*/ 2514079 h 3749549"/>
                <a:gd name="connsiteX4-501" fmla="*/ 8165837 w 9579525"/>
                <a:gd name="connsiteY4-502" fmla="*/ 3380948 h 3749549"/>
                <a:gd name="connsiteX5-503" fmla="*/ 0 w 9579525"/>
                <a:gd name="connsiteY5-504" fmla="*/ 302470 h 3749549"/>
                <a:gd name="connsiteX0-505" fmla="*/ 0 w 9579525"/>
                <a:gd name="connsiteY0-506" fmla="*/ 302470 h 3761813"/>
                <a:gd name="connsiteX1-507" fmla="*/ 666700 w 9579525"/>
                <a:gd name="connsiteY1-508" fmla="*/ 307282 h 3761813"/>
                <a:gd name="connsiteX2-509" fmla="*/ 8315549 w 9579525"/>
                <a:gd name="connsiteY2-510" fmla="*/ 0 h 3761813"/>
                <a:gd name="connsiteX3-511" fmla="*/ 8635074 w 9579525"/>
                <a:gd name="connsiteY3-512" fmla="*/ 3198322 h 3761813"/>
                <a:gd name="connsiteX4-513" fmla="*/ 8165837 w 9579525"/>
                <a:gd name="connsiteY4-514" fmla="*/ 3380948 h 3761813"/>
                <a:gd name="connsiteX5-515" fmla="*/ 0 w 9579525"/>
                <a:gd name="connsiteY5-516" fmla="*/ 302470 h 3761813"/>
                <a:gd name="connsiteX0-517" fmla="*/ 0 w 9579525"/>
                <a:gd name="connsiteY0-518" fmla="*/ 302470 h 3839894"/>
                <a:gd name="connsiteX1-519" fmla="*/ 666700 w 9579525"/>
                <a:gd name="connsiteY1-520" fmla="*/ 307282 h 3839894"/>
                <a:gd name="connsiteX2-521" fmla="*/ 8315549 w 9579525"/>
                <a:gd name="connsiteY2-522" fmla="*/ 0 h 3839894"/>
                <a:gd name="connsiteX3-523" fmla="*/ 8642949 w 9579525"/>
                <a:gd name="connsiteY3-524" fmla="*/ 3276403 h 3839894"/>
                <a:gd name="connsiteX4-525" fmla="*/ 8165837 w 9579525"/>
                <a:gd name="connsiteY4-526" fmla="*/ 3380948 h 3839894"/>
                <a:gd name="connsiteX5-527" fmla="*/ 0 w 9579525"/>
                <a:gd name="connsiteY5-528" fmla="*/ 302470 h 3839894"/>
                <a:gd name="connsiteX0-529" fmla="*/ 0 w 9579525"/>
                <a:gd name="connsiteY0-530" fmla="*/ 302470 h 3749549"/>
                <a:gd name="connsiteX1-531" fmla="*/ 666700 w 9579525"/>
                <a:gd name="connsiteY1-532" fmla="*/ 307282 h 3749549"/>
                <a:gd name="connsiteX2-533" fmla="*/ 8315549 w 9579525"/>
                <a:gd name="connsiteY2-534" fmla="*/ 0 h 3749549"/>
                <a:gd name="connsiteX3-535" fmla="*/ 8642949 w 9579525"/>
                <a:gd name="connsiteY3-536" fmla="*/ 3276403 h 3749549"/>
                <a:gd name="connsiteX4-537" fmla="*/ 8165837 w 9579525"/>
                <a:gd name="connsiteY4-538" fmla="*/ 3380948 h 3749549"/>
                <a:gd name="connsiteX5-539" fmla="*/ 0 w 9579525"/>
                <a:gd name="connsiteY5-540" fmla="*/ 302470 h 3749549"/>
                <a:gd name="connsiteX0-541" fmla="*/ 0 w 9579525"/>
                <a:gd name="connsiteY0-542" fmla="*/ 302470 h 3380948"/>
                <a:gd name="connsiteX1-543" fmla="*/ 666700 w 9579525"/>
                <a:gd name="connsiteY1-544" fmla="*/ 307282 h 3380948"/>
                <a:gd name="connsiteX2-545" fmla="*/ 8315549 w 9579525"/>
                <a:gd name="connsiteY2-546" fmla="*/ 0 h 3380948"/>
                <a:gd name="connsiteX3-547" fmla="*/ 8642949 w 9579525"/>
                <a:gd name="connsiteY3-548" fmla="*/ 3276403 h 3380948"/>
                <a:gd name="connsiteX4-549" fmla="*/ 8165837 w 9579525"/>
                <a:gd name="connsiteY4-550" fmla="*/ 3380948 h 3380948"/>
                <a:gd name="connsiteX5-551" fmla="*/ 0 w 9579525"/>
                <a:gd name="connsiteY5-552" fmla="*/ 302470 h 3380948"/>
                <a:gd name="connsiteX0-553" fmla="*/ 0 w 8667901"/>
                <a:gd name="connsiteY0-554" fmla="*/ 302470 h 3380948"/>
                <a:gd name="connsiteX1-555" fmla="*/ 666700 w 8667901"/>
                <a:gd name="connsiteY1-556" fmla="*/ 307282 h 3380948"/>
                <a:gd name="connsiteX2-557" fmla="*/ 8315549 w 8667901"/>
                <a:gd name="connsiteY2-558" fmla="*/ 0 h 3380948"/>
                <a:gd name="connsiteX3-559" fmla="*/ 8642949 w 8667901"/>
                <a:gd name="connsiteY3-560" fmla="*/ 3276403 h 3380948"/>
                <a:gd name="connsiteX4-561" fmla="*/ 8165837 w 8667901"/>
                <a:gd name="connsiteY4-562" fmla="*/ 3380948 h 3380948"/>
                <a:gd name="connsiteX5-563" fmla="*/ 0 w 8667901"/>
                <a:gd name="connsiteY5-564" fmla="*/ 302470 h 3380948"/>
                <a:gd name="connsiteX0-565" fmla="*/ 0 w 8667901"/>
                <a:gd name="connsiteY0-566" fmla="*/ 296246 h 3374724"/>
                <a:gd name="connsiteX1-567" fmla="*/ 666700 w 8667901"/>
                <a:gd name="connsiteY1-568" fmla="*/ 301058 h 3374724"/>
                <a:gd name="connsiteX2-569" fmla="*/ 8254315 w 8667901"/>
                <a:gd name="connsiteY2-570" fmla="*/ 0 h 3374724"/>
                <a:gd name="connsiteX3-571" fmla="*/ 8642949 w 8667901"/>
                <a:gd name="connsiteY3-572" fmla="*/ 3270179 h 3374724"/>
                <a:gd name="connsiteX4-573" fmla="*/ 8165837 w 8667901"/>
                <a:gd name="connsiteY4-574" fmla="*/ 3374724 h 3374724"/>
                <a:gd name="connsiteX5-575" fmla="*/ 0 w 8667901"/>
                <a:gd name="connsiteY5-576" fmla="*/ 296246 h 3374724"/>
                <a:gd name="connsiteX0-577" fmla="*/ 0 w 8609314"/>
                <a:gd name="connsiteY0-578" fmla="*/ 296246 h 3374724"/>
                <a:gd name="connsiteX1-579" fmla="*/ 666700 w 8609314"/>
                <a:gd name="connsiteY1-580" fmla="*/ 301058 h 3374724"/>
                <a:gd name="connsiteX2-581" fmla="*/ 8254315 w 8609314"/>
                <a:gd name="connsiteY2-582" fmla="*/ 0 h 3374724"/>
                <a:gd name="connsiteX3-583" fmla="*/ 8584362 w 8609314"/>
                <a:gd name="connsiteY3-584" fmla="*/ 3302850 h 3374724"/>
                <a:gd name="connsiteX4-585" fmla="*/ 8165837 w 8609314"/>
                <a:gd name="connsiteY4-586" fmla="*/ 3374724 h 3374724"/>
                <a:gd name="connsiteX5-587" fmla="*/ 0 w 8609314"/>
                <a:gd name="connsiteY5-588" fmla="*/ 296246 h 3374724"/>
                <a:gd name="connsiteX0-589" fmla="*/ 0 w 8584362"/>
                <a:gd name="connsiteY0-590" fmla="*/ 296246 h 3374724"/>
                <a:gd name="connsiteX1-591" fmla="*/ 666700 w 8584362"/>
                <a:gd name="connsiteY1-592" fmla="*/ 301058 h 3374724"/>
                <a:gd name="connsiteX2-593" fmla="*/ 8254315 w 8584362"/>
                <a:gd name="connsiteY2-594" fmla="*/ 0 h 3374724"/>
                <a:gd name="connsiteX3-595" fmla="*/ 8584362 w 8584362"/>
                <a:gd name="connsiteY3-596" fmla="*/ 3302850 h 3374724"/>
                <a:gd name="connsiteX4-597" fmla="*/ 8165837 w 8584362"/>
                <a:gd name="connsiteY4-598" fmla="*/ 3374724 h 3374724"/>
                <a:gd name="connsiteX5-599" fmla="*/ 0 w 8584362"/>
                <a:gd name="connsiteY5-600" fmla="*/ 296246 h 3374724"/>
                <a:gd name="connsiteX0-601" fmla="*/ 0 w 8584362"/>
                <a:gd name="connsiteY0-602" fmla="*/ 296246 h 3374724"/>
                <a:gd name="connsiteX1-603" fmla="*/ 666700 w 8584362"/>
                <a:gd name="connsiteY1-604" fmla="*/ 301058 h 3374724"/>
                <a:gd name="connsiteX2-605" fmla="*/ 8254315 w 8584362"/>
                <a:gd name="connsiteY2-606" fmla="*/ 0 h 3374724"/>
                <a:gd name="connsiteX3-607" fmla="*/ 8584362 w 8584362"/>
                <a:gd name="connsiteY3-608" fmla="*/ 3302850 h 3374724"/>
                <a:gd name="connsiteX4-609" fmla="*/ 8165837 w 8584362"/>
                <a:gd name="connsiteY4-610" fmla="*/ 3374724 h 3374724"/>
                <a:gd name="connsiteX5-611" fmla="*/ 0 w 8584362"/>
                <a:gd name="connsiteY5-612" fmla="*/ 296246 h 3374724"/>
                <a:gd name="connsiteX0-613" fmla="*/ 0 w 8584362"/>
                <a:gd name="connsiteY0-614" fmla="*/ 296246 h 3348277"/>
                <a:gd name="connsiteX1-615" fmla="*/ 666700 w 8584362"/>
                <a:gd name="connsiteY1-616" fmla="*/ 301058 h 3348277"/>
                <a:gd name="connsiteX2-617" fmla="*/ 8254315 w 8584362"/>
                <a:gd name="connsiteY2-618" fmla="*/ 0 h 3348277"/>
                <a:gd name="connsiteX3-619" fmla="*/ 8584362 w 8584362"/>
                <a:gd name="connsiteY3-620" fmla="*/ 3302850 h 3348277"/>
                <a:gd name="connsiteX4-621" fmla="*/ 8163190 w 8584362"/>
                <a:gd name="connsiteY4-622" fmla="*/ 3348277 h 3348277"/>
                <a:gd name="connsiteX5-623" fmla="*/ 0 w 8584362"/>
                <a:gd name="connsiteY5-624" fmla="*/ 296246 h 3348277"/>
                <a:gd name="connsiteX0-625" fmla="*/ 0 w 8527867"/>
                <a:gd name="connsiteY0-626" fmla="*/ 290504 h 3348277"/>
                <a:gd name="connsiteX1-627" fmla="*/ 610205 w 8527867"/>
                <a:gd name="connsiteY1-628" fmla="*/ 301058 h 3348277"/>
                <a:gd name="connsiteX2-629" fmla="*/ 8197820 w 8527867"/>
                <a:gd name="connsiteY2-630" fmla="*/ 0 h 3348277"/>
                <a:gd name="connsiteX3-631" fmla="*/ 8527867 w 8527867"/>
                <a:gd name="connsiteY3-632" fmla="*/ 3302850 h 3348277"/>
                <a:gd name="connsiteX4-633" fmla="*/ 8106695 w 8527867"/>
                <a:gd name="connsiteY4-634" fmla="*/ 3348277 h 3348277"/>
                <a:gd name="connsiteX5-635" fmla="*/ 0 w 8527867"/>
                <a:gd name="connsiteY5-636" fmla="*/ 290504 h 3348277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</a:cxnLst>
              <a:rect l="l" t="t" r="r" b="b"/>
              <a:pathLst>
                <a:path w="8527867" h="3348277">
                  <a:moveTo>
                    <a:pt x="0" y="290504"/>
                  </a:moveTo>
                  <a:lnTo>
                    <a:pt x="610205" y="301058"/>
                  </a:lnTo>
                  <a:cubicBezTo>
                    <a:pt x="2189610" y="480173"/>
                    <a:pt x="6422359" y="1527497"/>
                    <a:pt x="8197820" y="0"/>
                  </a:cubicBezTo>
                  <a:cubicBezTo>
                    <a:pt x="8338166" y="1348764"/>
                    <a:pt x="8474091" y="2747362"/>
                    <a:pt x="8527867" y="3302850"/>
                  </a:cubicBezTo>
                  <a:cubicBezTo>
                    <a:pt x="8421134" y="3315864"/>
                    <a:pt x="8441567" y="3309107"/>
                    <a:pt x="8106695" y="3348277"/>
                  </a:cubicBezTo>
                  <a:cubicBezTo>
                    <a:pt x="4351764" y="2890542"/>
                    <a:pt x="2827917" y="1108902"/>
                    <a:pt x="0" y="290504"/>
                  </a:cubicBezTo>
                  <a:close/>
                </a:path>
              </a:pathLst>
            </a:custGeom>
            <a:gradFill>
              <a:gsLst>
                <a:gs pos="6000">
                  <a:srgbClr val="001753">
                    <a:alpha val="50000"/>
                  </a:srgbClr>
                </a:gs>
                <a:gs pos="100000">
                  <a:srgbClr val="91BACE">
                    <a:alpha val="50000"/>
                  </a:srgbClr>
                </a:gs>
                <a:gs pos="66000">
                  <a:srgbClr val="036799">
                    <a:alpha val="50000"/>
                  </a:srgb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1" name="자유형 150"/>
            <p:cNvSpPr/>
            <p:nvPr/>
          </p:nvSpPr>
          <p:spPr>
            <a:xfrm rot="766844">
              <a:off x="1012306" y="3786338"/>
              <a:ext cx="8435413" cy="2588102"/>
            </a:xfrm>
            <a:custGeom>
              <a:avLst/>
              <a:gdLst>
                <a:gd name="connsiteX0" fmla="*/ 0 w 6540500"/>
                <a:gd name="connsiteY0" fmla="*/ 139700 h 2095500"/>
                <a:gd name="connsiteX1" fmla="*/ 520700 w 6540500"/>
                <a:gd name="connsiteY1" fmla="*/ 0 h 2095500"/>
                <a:gd name="connsiteX2" fmla="*/ 4851400 w 6540500"/>
                <a:gd name="connsiteY2" fmla="*/ 838200 h 2095500"/>
                <a:gd name="connsiteX3" fmla="*/ 5765800 w 6540500"/>
                <a:gd name="connsiteY3" fmla="*/ 228600 h 2095500"/>
                <a:gd name="connsiteX4" fmla="*/ 6540500 w 6540500"/>
                <a:gd name="connsiteY4" fmla="*/ 1651000 h 2095500"/>
                <a:gd name="connsiteX5" fmla="*/ 3251200 w 6540500"/>
                <a:gd name="connsiteY5" fmla="*/ 2095500 h 2095500"/>
                <a:gd name="connsiteX6" fmla="*/ 4203700 w 6540500"/>
                <a:gd name="connsiteY6" fmla="*/ 1333500 h 2095500"/>
                <a:gd name="connsiteX7" fmla="*/ 0 w 6540500"/>
                <a:gd name="connsiteY7" fmla="*/ 139700 h 2095500"/>
                <a:gd name="connsiteX0-1" fmla="*/ 0 w 6394152"/>
                <a:gd name="connsiteY0-2" fmla="*/ 105296 h 2095500"/>
                <a:gd name="connsiteX1-3" fmla="*/ 374352 w 6394152"/>
                <a:gd name="connsiteY1-4" fmla="*/ 0 h 2095500"/>
                <a:gd name="connsiteX2-5" fmla="*/ 4705052 w 6394152"/>
                <a:gd name="connsiteY2-6" fmla="*/ 838200 h 2095500"/>
                <a:gd name="connsiteX3-7" fmla="*/ 5619452 w 6394152"/>
                <a:gd name="connsiteY3-8" fmla="*/ 228600 h 2095500"/>
                <a:gd name="connsiteX4-9" fmla="*/ 6394152 w 6394152"/>
                <a:gd name="connsiteY4-10" fmla="*/ 1651000 h 2095500"/>
                <a:gd name="connsiteX5-11" fmla="*/ 3104852 w 6394152"/>
                <a:gd name="connsiteY5-12" fmla="*/ 2095500 h 2095500"/>
                <a:gd name="connsiteX6-13" fmla="*/ 4057352 w 6394152"/>
                <a:gd name="connsiteY6-14" fmla="*/ 1333500 h 2095500"/>
                <a:gd name="connsiteX7-15" fmla="*/ 0 w 6394152"/>
                <a:gd name="connsiteY7-16" fmla="*/ 105296 h 2095500"/>
                <a:gd name="connsiteX0-17" fmla="*/ 0 w 6394152"/>
                <a:gd name="connsiteY0-18" fmla="*/ 105296 h 2095500"/>
                <a:gd name="connsiteX1-19" fmla="*/ 374352 w 6394152"/>
                <a:gd name="connsiteY1-20" fmla="*/ 0 h 2095500"/>
                <a:gd name="connsiteX2-21" fmla="*/ 4705052 w 6394152"/>
                <a:gd name="connsiteY2-22" fmla="*/ 838200 h 2095500"/>
                <a:gd name="connsiteX3-23" fmla="*/ 5619452 w 6394152"/>
                <a:gd name="connsiteY3-24" fmla="*/ 228600 h 2095500"/>
                <a:gd name="connsiteX4-25" fmla="*/ 6394152 w 6394152"/>
                <a:gd name="connsiteY4-26" fmla="*/ 1651000 h 2095500"/>
                <a:gd name="connsiteX5-27" fmla="*/ 3104852 w 6394152"/>
                <a:gd name="connsiteY5-28" fmla="*/ 2095500 h 2095500"/>
                <a:gd name="connsiteX6-29" fmla="*/ 3816424 w 6394152"/>
                <a:gd name="connsiteY6-30" fmla="*/ 1689472 h 2095500"/>
                <a:gd name="connsiteX7-31" fmla="*/ 0 w 6394152"/>
                <a:gd name="connsiteY7-32" fmla="*/ 105296 h 2095500"/>
                <a:gd name="connsiteX0-33" fmla="*/ 0 w 6394152"/>
                <a:gd name="connsiteY0-34" fmla="*/ 105296 h 2095500"/>
                <a:gd name="connsiteX1-35" fmla="*/ 374352 w 6394152"/>
                <a:gd name="connsiteY1-36" fmla="*/ 0 h 2095500"/>
                <a:gd name="connsiteX2-37" fmla="*/ 5112568 w 6394152"/>
                <a:gd name="connsiteY2-38" fmla="*/ 537344 h 2095500"/>
                <a:gd name="connsiteX3-39" fmla="*/ 5619452 w 6394152"/>
                <a:gd name="connsiteY3-40" fmla="*/ 228600 h 2095500"/>
                <a:gd name="connsiteX4-41" fmla="*/ 6394152 w 6394152"/>
                <a:gd name="connsiteY4-42" fmla="*/ 1651000 h 2095500"/>
                <a:gd name="connsiteX5-43" fmla="*/ 3104852 w 6394152"/>
                <a:gd name="connsiteY5-44" fmla="*/ 2095500 h 2095500"/>
                <a:gd name="connsiteX6-45" fmla="*/ 3816424 w 6394152"/>
                <a:gd name="connsiteY6-46" fmla="*/ 1689472 h 2095500"/>
                <a:gd name="connsiteX7-47" fmla="*/ 0 w 6394152"/>
                <a:gd name="connsiteY7-48" fmla="*/ 105296 h 2095500"/>
                <a:gd name="connsiteX0-49" fmla="*/ 0 w 6394152"/>
                <a:gd name="connsiteY0-50" fmla="*/ 105296 h 2095500"/>
                <a:gd name="connsiteX1-51" fmla="*/ 374352 w 6394152"/>
                <a:gd name="connsiteY1-52" fmla="*/ 0 h 2095500"/>
                <a:gd name="connsiteX2-53" fmla="*/ 5112568 w 6394152"/>
                <a:gd name="connsiteY2-54" fmla="*/ 537344 h 2095500"/>
                <a:gd name="connsiteX3-55" fmla="*/ 5619452 w 6394152"/>
                <a:gd name="connsiteY3-56" fmla="*/ 228600 h 2095500"/>
                <a:gd name="connsiteX4-57" fmla="*/ 6394152 w 6394152"/>
                <a:gd name="connsiteY4-58" fmla="*/ 1651000 h 2095500"/>
                <a:gd name="connsiteX5-59" fmla="*/ 3104852 w 6394152"/>
                <a:gd name="connsiteY5-60" fmla="*/ 2095500 h 2095500"/>
                <a:gd name="connsiteX6-61" fmla="*/ 3960440 w 6394152"/>
                <a:gd name="connsiteY6-62" fmla="*/ 1617464 h 2095500"/>
                <a:gd name="connsiteX7-63" fmla="*/ 0 w 6394152"/>
                <a:gd name="connsiteY7-64" fmla="*/ 105296 h 2095500"/>
                <a:gd name="connsiteX0-65" fmla="*/ 0 w 6696744"/>
                <a:gd name="connsiteY0-66" fmla="*/ 105296 h 2095500"/>
                <a:gd name="connsiteX1-67" fmla="*/ 374352 w 6696744"/>
                <a:gd name="connsiteY1-68" fmla="*/ 0 h 2095500"/>
                <a:gd name="connsiteX2-69" fmla="*/ 5112568 w 6696744"/>
                <a:gd name="connsiteY2-70" fmla="*/ 537344 h 2095500"/>
                <a:gd name="connsiteX3-71" fmla="*/ 5619452 w 6696744"/>
                <a:gd name="connsiteY3-72" fmla="*/ 228600 h 2095500"/>
                <a:gd name="connsiteX4-73" fmla="*/ 6696744 w 6696744"/>
                <a:gd name="connsiteY4-74" fmla="*/ 1041400 h 2095500"/>
                <a:gd name="connsiteX5-75" fmla="*/ 3104852 w 6696744"/>
                <a:gd name="connsiteY5-76" fmla="*/ 2095500 h 2095500"/>
                <a:gd name="connsiteX6-77" fmla="*/ 3960440 w 6696744"/>
                <a:gd name="connsiteY6-78" fmla="*/ 1617464 h 2095500"/>
                <a:gd name="connsiteX7-79" fmla="*/ 0 w 6696744"/>
                <a:gd name="connsiteY7-80" fmla="*/ 105296 h 2095500"/>
                <a:gd name="connsiteX0-81" fmla="*/ 0 w 6696744"/>
                <a:gd name="connsiteY0-82" fmla="*/ 105296 h 2095500"/>
                <a:gd name="connsiteX1-83" fmla="*/ 374352 w 6696744"/>
                <a:gd name="connsiteY1-84" fmla="*/ 0 h 2095500"/>
                <a:gd name="connsiteX2-85" fmla="*/ 5112568 w 6696744"/>
                <a:gd name="connsiteY2-86" fmla="*/ 537344 h 2095500"/>
                <a:gd name="connsiteX3-87" fmla="*/ 5619452 w 6696744"/>
                <a:gd name="connsiteY3-88" fmla="*/ 228600 h 2095500"/>
                <a:gd name="connsiteX4-89" fmla="*/ 6696744 w 6696744"/>
                <a:gd name="connsiteY4-90" fmla="*/ 1041400 h 2095500"/>
                <a:gd name="connsiteX5-91" fmla="*/ 3104852 w 6696744"/>
                <a:gd name="connsiteY5-92" fmla="*/ 2095500 h 2095500"/>
                <a:gd name="connsiteX6-93" fmla="*/ 4032448 w 6696744"/>
                <a:gd name="connsiteY6-94" fmla="*/ 1617464 h 2095500"/>
                <a:gd name="connsiteX7-95" fmla="*/ 0 w 6696744"/>
                <a:gd name="connsiteY7-96" fmla="*/ 105296 h 2095500"/>
                <a:gd name="connsiteX0-97" fmla="*/ 0 w 6696744"/>
                <a:gd name="connsiteY0-98" fmla="*/ 105296 h 2095500"/>
                <a:gd name="connsiteX1-99" fmla="*/ 374352 w 6696744"/>
                <a:gd name="connsiteY1-100" fmla="*/ 0 h 2095500"/>
                <a:gd name="connsiteX2-101" fmla="*/ 5112568 w 6696744"/>
                <a:gd name="connsiteY2-102" fmla="*/ 537344 h 2095500"/>
                <a:gd name="connsiteX3-103" fmla="*/ 5619452 w 6696744"/>
                <a:gd name="connsiteY3-104" fmla="*/ 228600 h 2095500"/>
                <a:gd name="connsiteX4-105" fmla="*/ 6696744 w 6696744"/>
                <a:gd name="connsiteY4-106" fmla="*/ 1041400 h 2095500"/>
                <a:gd name="connsiteX5-107" fmla="*/ 3104852 w 6696744"/>
                <a:gd name="connsiteY5-108" fmla="*/ 2095500 h 2095500"/>
                <a:gd name="connsiteX6-109" fmla="*/ 4032448 w 6696744"/>
                <a:gd name="connsiteY6-110" fmla="*/ 1617464 h 2095500"/>
                <a:gd name="connsiteX7-111" fmla="*/ 0 w 6696744"/>
                <a:gd name="connsiteY7-112" fmla="*/ 105296 h 2095500"/>
                <a:gd name="connsiteX0-113" fmla="*/ 0 w 6696744"/>
                <a:gd name="connsiteY0-114" fmla="*/ 105296 h 2095500"/>
                <a:gd name="connsiteX1-115" fmla="*/ 374352 w 6696744"/>
                <a:gd name="connsiteY1-116" fmla="*/ 0 h 2095500"/>
                <a:gd name="connsiteX2-117" fmla="*/ 5112568 w 6696744"/>
                <a:gd name="connsiteY2-118" fmla="*/ 537344 h 2095500"/>
                <a:gd name="connsiteX3-119" fmla="*/ 5619452 w 6696744"/>
                <a:gd name="connsiteY3-120" fmla="*/ 228600 h 2095500"/>
                <a:gd name="connsiteX4-121" fmla="*/ 6696744 w 6696744"/>
                <a:gd name="connsiteY4-122" fmla="*/ 1041400 h 2095500"/>
                <a:gd name="connsiteX5-123" fmla="*/ 3104852 w 6696744"/>
                <a:gd name="connsiteY5-124" fmla="*/ 2095500 h 2095500"/>
                <a:gd name="connsiteX6-125" fmla="*/ 4032448 w 6696744"/>
                <a:gd name="connsiteY6-126" fmla="*/ 1617464 h 2095500"/>
                <a:gd name="connsiteX7-127" fmla="*/ 0 w 6696744"/>
                <a:gd name="connsiteY7-128" fmla="*/ 105296 h 2095500"/>
                <a:gd name="connsiteX0-129" fmla="*/ 0 w 6696744"/>
                <a:gd name="connsiteY0-130" fmla="*/ 67196 h 2057400"/>
                <a:gd name="connsiteX1-131" fmla="*/ 234652 w 6696744"/>
                <a:gd name="connsiteY1-132" fmla="*/ 0 h 2057400"/>
                <a:gd name="connsiteX2-133" fmla="*/ 5112568 w 6696744"/>
                <a:gd name="connsiteY2-134" fmla="*/ 499244 h 2057400"/>
                <a:gd name="connsiteX3-135" fmla="*/ 5619452 w 6696744"/>
                <a:gd name="connsiteY3-136" fmla="*/ 190500 h 2057400"/>
                <a:gd name="connsiteX4-137" fmla="*/ 6696744 w 6696744"/>
                <a:gd name="connsiteY4-138" fmla="*/ 1003300 h 2057400"/>
                <a:gd name="connsiteX5-139" fmla="*/ 3104852 w 6696744"/>
                <a:gd name="connsiteY5-140" fmla="*/ 2057400 h 2057400"/>
                <a:gd name="connsiteX6-141" fmla="*/ 4032448 w 6696744"/>
                <a:gd name="connsiteY6-142" fmla="*/ 1579364 h 2057400"/>
                <a:gd name="connsiteX7-143" fmla="*/ 0 w 6696744"/>
                <a:gd name="connsiteY7-144" fmla="*/ 67196 h 2057400"/>
                <a:gd name="connsiteX0-145" fmla="*/ 0 w 6696744"/>
                <a:gd name="connsiteY0-146" fmla="*/ 67196 h 1900188"/>
                <a:gd name="connsiteX1-147" fmla="*/ 234652 w 6696744"/>
                <a:gd name="connsiteY1-148" fmla="*/ 0 h 1900188"/>
                <a:gd name="connsiteX2-149" fmla="*/ 5112568 w 6696744"/>
                <a:gd name="connsiteY2-150" fmla="*/ 499244 h 1900188"/>
                <a:gd name="connsiteX3-151" fmla="*/ 5619452 w 6696744"/>
                <a:gd name="connsiteY3-152" fmla="*/ 190500 h 1900188"/>
                <a:gd name="connsiteX4-153" fmla="*/ 6696744 w 6696744"/>
                <a:gd name="connsiteY4-154" fmla="*/ 1003300 h 1900188"/>
                <a:gd name="connsiteX5-155" fmla="*/ 3079452 w 6696744"/>
                <a:gd name="connsiteY5-156" fmla="*/ 1900188 h 1900188"/>
                <a:gd name="connsiteX6-157" fmla="*/ 4032448 w 6696744"/>
                <a:gd name="connsiteY6-158" fmla="*/ 1579364 h 1900188"/>
                <a:gd name="connsiteX7-159" fmla="*/ 0 w 6696744"/>
                <a:gd name="connsiteY7-160" fmla="*/ 67196 h 1900188"/>
                <a:gd name="connsiteX0-161" fmla="*/ 0 w 6557044"/>
                <a:gd name="connsiteY0-162" fmla="*/ 67196 h 1900188"/>
                <a:gd name="connsiteX1-163" fmla="*/ 234652 w 6557044"/>
                <a:gd name="connsiteY1-164" fmla="*/ 0 h 1900188"/>
                <a:gd name="connsiteX2-165" fmla="*/ 5112568 w 6557044"/>
                <a:gd name="connsiteY2-166" fmla="*/ 499244 h 1900188"/>
                <a:gd name="connsiteX3-167" fmla="*/ 5619452 w 6557044"/>
                <a:gd name="connsiteY3-168" fmla="*/ 190500 h 1900188"/>
                <a:gd name="connsiteX4-169" fmla="*/ 6557044 w 6557044"/>
                <a:gd name="connsiteY4-170" fmla="*/ 1409700 h 1900188"/>
                <a:gd name="connsiteX5-171" fmla="*/ 3079452 w 6557044"/>
                <a:gd name="connsiteY5-172" fmla="*/ 1900188 h 1900188"/>
                <a:gd name="connsiteX6-173" fmla="*/ 4032448 w 6557044"/>
                <a:gd name="connsiteY6-174" fmla="*/ 1579364 h 1900188"/>
                <a:gd name="connsiteX7-175" fmla="*/ 0 w 6557044"/>
                <a:gd name="connsiteY7-176" fmla="*/ 67196 h 1900188"/>
                <a:gd name="connsiteX0-177" fmla="*/ 0 w 6557044"/>
                <a:gd name="connsiteY0-178" fmla="*/ 67196 h 1579364"/>
                <a:gd name="connsiteX1-179" fmla="*/ 234652 w 6557044"/>
                <a:gd name="connsiteY1-180" fmla="*/ 0 h 1579364"/>
                <a:gd name="connsiteX2-181" fmla="*/ 5112568 w 6557044"/>
                <a:gd name="connsiteY2-182" fmla="*/ 499244 h 1579364"/>
                <a:gd name="connsiteX3-183" fmla="*/ 5619452 w 6557044"/>
                <a:gd name="connsiteY3-184" fmla="*/ 190500 h 1579364"/>
                <a:gd name="connsiteX4-185" fmla="*/ 6557044 w 6557044"/>
                <a:gd name="connsiteY4-186" fmla="*/ 1409700 h 1579364"/>
                <a:gd name="connsiteX5-187" fmla="*/ 4032448 w 6557044"/>
                <a:gd name="connsiteY5-188" fmla="*/ 1579364 h 1579364"/>
                <a:gd name="connsiteX6-189" fmla="*/ 0 w 6557044"/>
                <a:gd name="connsiteY6-190" fmla="*/ 67196 h 1579364"/>
                <a:gd name="connsiteX0-191" fmla="*/ 0 w 5619452"/>
                <a:gd name="connsiteY0-192" fmla="*/ 67196 h 1579364"/>
                <a:gd name="connsiteX1-193" fmla="*/ 234652 w 5619452"/>
                <a:gd name="connsiteY1-194" fmla="*/ 0 h 1579364"/>
                <a:gd name="connsiteX2-195" fmla="*/ 5112568 w 5619452"/>
                <a:gd name="connsiteY2-196" fmla="*/ 499244 h 1579364"/>
                <a:gd name="connsiteX3-197" fmla="*/ 5619452 w 5619452"/>
                <a:gd name="connsiteY3-198" fmla="*/ 190500 h 1579364"/>
                <a:gd name="connsiteX4-199" fmla="*/ 4032448 w 5619452"/>
                <a:gd name="connsiteY4-200" fmla="*/ 1579364 h 1579364"/>
                <a:gd name="connsiteX5-201" fmla="*/ 0 w 5619452"/>
                <a:gd name="connsiteY5-202" fmla="*/ 67196 h 1579364"/>
                <a:gd name="connsiteX0-203" fmla="*/ 0 w 5112568"/>
                <a:gd name="connsiteY0-204" fmla="*/ 67196 h 1579364"/>
                <a:gd name="connsiteX1-205" fmla="*/ 234652 w 5112568"/>
                <a:gd name="connsiteY1-206" fmla="*/ 0 h 1579364"/>
                <a:gd name="connsiteX2-207" fmla="*/ 5112568 w 5112568"/>
                <a:gd name="connsiteY2-208" fmla="*/ 499244 h 1579364"/>
                <a:gd name="connsiteX3-209" fmla="*/ 4032448 w 5112568"/>
                <a:gd name="connsiteY3-210" fmla="*/ 1579364 h 1579364"/>
                <a:gd name="connsiteX4-211" fmla="*/ 0 w 5112568"/>
                <a:gd name="connsiteY4-212" fmla="*/ 67196 h 1579364"/>
                <a:gd name="connsiteX0-213" fmla="*/ 0 w 5544616"/>
                <a:gd name="connsiteY0-214" fmla="*/ 0 h 1584176"/>
                <a:gd name="connsiteX1-215" fmla="*/ 666700 w 5544616"/>
                <a:gd name="connsiteY1-216" fmla="*/ 4812 h 1584176"/>
                <a:gd name="connsiteX2-217" fmla="*/ 5544616 w 5544616"/>
                <a:gd name="connsiteY2-218" fmla="*/ 504056 h 1584176"/>
                <a:gd name="connsiteX3-219" fmla="*/ 4464496 w 5544616"/>
                <a:gd name="connsiteY3-220" fmla="*/ 1584176 h 1584176"/>
                <a:gd name="connsiteX4-221" fmla="*/ 0 w 5544616"/>
                <a:gd name="connsiteY4-222" fmla="*/ 0 h 1584176"/>
                <a:gd name="connsiteX0-223" fmla="*/ 0 w 5544616"/>
                <a:gd name="connsiteY0-224" fmla="*/ 0 h 1584176"/>
                <a:gd name="connsiteX1-225" fmla="*/ 666700 w 5544616"/>
                <a:gd name="connsiteY1-226" fmla="*/ 4812 h 1584176"/>
                <a:gd name="connsiteX2-227" fmla="*/ 5544616 w 5544616"/>
                <a:gd name="connsiteY2-228" fmla="*/ 504056 h 1584176"/>
                <a:gd name="connsiteX3-229" fmla="*/ 4464496 w 5544616"/>
                <a:gd name="connsiteY3-230" fmla="*/ 1584176 h 1584176"/>
                <a:gd name="connsiteX4-231" fmla="*/ 0 w 5544616"/>
                <a:gd name="connsiteY4-232" fmla="*/ 0 h 1584176"/>
                <a:gd name="connsiteX0-233" fmla="*/ 0 w 5832648"/>
                <a:gd name="connsiteY0-234" fmla="*/ 0 h 2880320"/>
                <a:gd name="connsiteX1-235" fmla="*/ 666700 w 5832648"/>
                <a:gd name="connsiteY1-236" fmla="*/ 4812 h 2880320"/>
                <a:gd name="connsiteX2-237" fmla="*/ 5544616 w 5832648"/>
                <a:gd name="connsiteY2-238" fmla="*/ 504056 h 2880320"/>
                <a:gd name="connsiteX3-239" fmla="*/ 5832648 w 5832648"/>
                <a:gd name="connsiteY3-240" fmla="*/ 2880320 h 2880320"/>
                <a:gd name="connsiteX4-241" fmla="*/ 0 w 5832648"/>
                <a:gd name="connsiteY4-242" fmla="*/ 0 h 2880320"/>
                <a:gd name="connsiteX0-243" fmla="*/ 0 w 6696744"/>
                <a:gd name="connsiteY0-244" fmla="*/ 0 h 2880320"/>
                <a:gd name="connsiteX1-245" fmla="*/ 666700 w 6696744"/>
                <a:gd name="connsiteY1-246" fmla="*/ 4812 h 2880320"/>
                <a:gd name="connsiteX2-247" fmla="*/ 6696744 w 6696744"/>
                <a:gd name="connsiteY2-248" fmla="*/ 1368152 h 2880320"/>
                <a:gd name="connsiteX3-249" fmla="*/ 5832648 w 6696744"/>
                <a:gd name="connsiteY3-250" fmla="*/ 2880320 h 2880320"/>
                <a:gd name="connsiteX4-251" fmla="*/ 0 w 6696744"/>
                <a:gd name="connsiteY4-252" fmla="*/ 0 h 2880320"/>
                <a:gd name="connsiteX0-253" fmla="*/ 0 w 7103144"/>
                <a:gd name="connsiteY0-254" fmla="*/ 0 h 2880320"/>
                <a:gd name="connsiteX1-255" fmla="*/ 666700 w 7103144"/>
                <a:gd name="connsiteY1-256" fmla="*/ 4812 h 2880320"/>
                <a:gd name="connsiteX2-257" fmla="*/ 7103144 w 7103144"/>
                <a:gd name="connsiteY2-258" fmla="*/ 555352 h 2880320"/>
                <a:gd name="connsiteX3-259" fmla="*/ 5832648 w 7103144"/>
                <a:gd name="connsiteY3-260" fmla="*/ 2880320 h 2880320"/>
                <a:gd name="connsiteX4-261" fmla="*/ 0 w 7103144"/>
                <a:gd name="connsiteY4-262" fmla="*/ 0 h 2880320"/>
                <a:gd name="connsiteX0-263" fmla="*/ 0 w 7103144"/>
                <a:gd name="connsiteY0-264" fmla="*/ 0 h 2880320"/>
                <a:gd name="connsiteX1-265" fmla="*/ 666700 w 7103144"/>
                <a:gd name="connsiteY1-266" fmla="*/ 4812 h 2880320"/>
                <a:gd name="connsiteX2-267" fmla="*/ 7103144 w 7103144"/>
                <a:gd name="connsiteY2-268" fmla="*/ 555352 h 2880320"/>
                <a:gd name="connsiteX3-269" fmla="*/ 5832648 w 7103144"/>
                <a:gd name="connsiteY3-270" fmla="*/ 2880320 h 2880320"/>
                <a:gd name="connsiteX4-271" fmla="*/ 0 w 7103144"/>
                <a:gd name="connsiteY4-272" fmla="*/ 0 h 2880320"/>
                <a:gd name="connsiteX0-273" fmla="*/ 0 w 7103144"/>
                <a:gd name="connsiteY0-274" fmla="*/ 0 h 2951088"/>
                <a:gd name="connsiteX1-275" fmla="*/ 666700 w 7103144"/>
                <a:gd name="connsiteY1-276" fmla="*/ 4812 h 2951088"/>
                <a:gd name="connsiteX2-277" fmla="*/ 7103144 w 7103144"/>
                <a:gd name="connsiteY2-278" fmla="*/ 555352 h 2951088"/>
                <a:gd name="connsiteX3-279" fmla="*/ 5832648 w 7103144"/>
                <a:gd name="connsiteY3-280" fmla="*/ 2880320 h 2951088"/>
                <a:gd name="connsiteX4-281" fmla="*/ 0 w 7103144"/>
                <a:gd name="connsiteY4-282" fmla="*/ 0 h 2951088"/>
                <a:gd name="connsiteX0-283" fmla="*/ 0 w 7103144"/>
                <a:gd name="connsiteY0-284" fmla="*/ 0 h 2951088"/>
                <a:gd name="connsiteX1-285" fmla="*/ 666700 w 7103144"/>
                <a:gd name="connsiteY1-286" fmla="*/ 4812 h 2951088"/>
                <a:gd name="connsiteX2-287" fmla="*/ 7103144 w 7103144"/>
                <a:gd name="connsiteY2-288" fmla="*/ 555352 h 2951088"/>
                <a:gd name="connsiteX3-289" fmla="*/ 5832648 w 7103144"/>
                <a:gd name="connsiteY3-290" fmla="*/ 2880320 h 2951088"/>
                <a:gd name="connsiteX4-291" fmla="*/ 0 w 7103144"/>
                <a:gd name="connsiteY4-292" fmla="*/ 0 h 2951088"/>
                <a:gd name="connsiteX0-293" fmla="*/ 0 w 7103144"/>
                <a:gd name="connsiteY0-294" fmla="*/ 0 h 2951088"/>
                <a:gd name="connsiteX1-295" fmla="*/ 666700 w 7103144"/>
                <a:gd name="connsiteY1-296" fmla="*/ 4812 h 2951088"/>
                <a:gd name="connsiteX2-297" fmla="*/ 7103144 w 7103144"/>
                <a:gd name="connsiteY2-298" fmla="*/ 555352 h 2951088"/>
                <a:gd name="connsiteX3-299" fmla="*/ 6813500 w 7103144"/>
                <a:gd name="connsiteY3-300" fmla="*/ 1101080 h 2951088"/>
                <a:gd name="connsiteX4-301" fmla="*/ 5832648 w 7103144"/>
                <a:gd name="connsiteY4-302" fmla="*/ 2880320 h 2951088"/>
                <a:gd name="connsiteX5-303" fmla="*/ 0 w 7103144"/>
                <a:gd name="connsiteY5-304" fmla="*/ 0 h 2951088"/>
                <a:gd name="connsiteX0-305" fmla="*/ 0 w 8172400"/>
                <a:gd name="connsiteY0-306" fmla="*/ 0 h 2951088"/>
                <a:gd name="connsiteX1-307" fmla="*/ 666700 w 8172400"/>
                <a:gd name="connsiteY1-308" fmla="*/ 4812 h 2951088"/>
                <a:gd name="connsiteX2-309" fmla="*/ 7103144 w 8172400"/>
                <a:gd name="connsiteY2-310" fmla="*/ 555352 h 2951088"/>
                <a:gd name="connsiteX3-311" fmla="*/ 8172400 w 8172400"/>
                <a:gd name="connsiteY3-312" fmla="*/ 504056 h 2951088"/>
                <a:gd name="connsiteX4-313" fmla="*/ 5832648 w 8172400"/>
                <a:gd name="connsiteY4-314" fmla="*/ 2880320 h 2951088"/>
                <a:gd name="connsiteX5-315" fmla="*/ 0 w 8172400"/>
                <a:gd name="connsiteY5-316" fmla="*/ 0 h 2951088"/>
                <a:gd name="connsiteX0-317" fmla="*/ 0 w 8172400"/>
                <a:gd name="connsiteY0-318" fmla="*/ 0 h 2951088"/>
                <a:gd name="connsiteX1-319" fmla="*/ 666700 w 8172400"/>
                <a:gd name="connsiteY1-320" fmla="*/ 4812 h 2951088"/>
                <a:gd name="connsiteX2-321" fmla="*/ 7103144 w 8172400"/>
                <a:gd name="connsiteY2-322" fmla="*/ 555352 h 2951088"/>
                <a:gd name="connsiteX3-323" fmla="*/ 8172400 w 8172400"/>
                <a:gd name="connsiteY3-324" fmla="*/ 504056 h 2951088"/>
                <a:gd name="connsiteX4-325" fmla="*/ 6267400 w 8172400"/>
                <a:gd name="connsiteY4-326" fmla="*/ 2459980 h 2951088"/>
                <a:gd name="connsiteX5-327" fmla="*/ 5832648 w 8172400"/>
                <a:gd name="connsiteY5-328" fmla="*/ 2880320 h 2951088"/>
                <a:gd name="connsiteX6-329" fmla="*/ 0 w 8172400"/>
                <a:gd name="connsiteY6-330" fmla="*/ 0 h 2951088"/>
                <a:gd name="connsiteX0-331" fmla="*/ 0 w 8172400"/>
                <a:gd name="connsiteY0-332" fmla="*/ 0 h 2951088"/>
                <a:gd name="connsiteX1-333" fmla="*/ 666700 w 8172400"/>
                <a:gd name="connsiteY1-334" fmla="*/ 4812 h 2951088"/>
                <a:gd name="connsiteX2-335" fmla="*/ 7103144 w 8172400"/>
                <a:gd name="connsiteY2-336" fmla="*/ 555352 h 2951088"/>
                <a:gd name="connsiteX3-337" fmla="*/ 8172400 w 8172400"/>
                <a:gd name="connsiteY3-338" fmla="*/ 504056 h 2951088"/>
                <a:gd name="connsiteX4-339" fmla="*/ 8172400 w 8172400"/>
                <a:gd name="connsiteY4-340" fmla="*/ 2880320 h 2951088"/>
                <a:gd name="connsiteX5-341" fmla="*/ 5832648 w 8172400"/>
                <a:gd name="connsiteY5-342" fmla="*/ 2880320 h 2951088"/>
                <a:gd name="connsiteX6-343" fmla="*/ 0 w 8172400"/>
                <a:gd name="connsiteY6-344" fmla="*/ 0 h 2951088"/>
                <a:gd name="connsiteX0-345" fmla="*/ 0 w 8172400"/>
                <a:gd name="connsiteY0-346" fmla="*/ 648072 h 3599160"/>
                <a:gd name="connsiteX1-347" fmla="*/ 666700 w 8172400"/>
                <a:gd name="connsiteY1-348" fmla="*/ 652884 h 3599160"/>
                <a:gd name="connsiteX2-349" fmla="*/ 7103144 w 8172400"/>
                <a:gd name="connsiteY2-350" fmla="*/ 1203424 h 3599160"/>
                <a:gd name="connsiteX3-351" fmla="*/ 8172400 w 8172400"/>
                <a:gd name="connsiteY3-352" fmla="*/ 0 h 3599160"/>
                <a:gd name="connsiteX4-353" fmla="*/ 8172400 w 8172400"/>
                <a:gd name="connsiteY4-354" fmla="*/ 3528392 h 3599160"/>
                <a:gd name="connsiteX5-355" fmla="*/ 5832648 w 8172400"/>
                <a:gd name="connsiteY5-356" fmla="*/ 3528392 h 3599160"/>
                <a:gd name="connsiteX6-357" fmla="*/ 0 w 8172400"/>
                <a:gd name="connsiteY6-358" fmla="*/ 648072 h 3599160"/>
                <a:gd name="connsiteX0-359" fmla="*/ 0 w 8172400"/>
                <a:gd name="connsiteY0-360" fmla="*/ 648072 h 3599160"/>
                <a:gd name="connsiteX1-361" fmla="*/ 666700 w 8172400"/>
                <a:gd name="connsiteY1-362" fmla="*/ 652884 h 3599160"/>
                <a:gd name="connsiteX2-363" fmla="*/ 7103144 w 8172400"/>
                <a:gd name="connsiteY2-364" fmla="*/ 1203424 h 3599160"/>
                <a:gd name="connsiteX3-365" fmla="*/ 8172400 w 8172400"/>
                <a:gd name="connsiteY3-366" fmla="*/ 0 h 3599160"/>
                <a:gd name="connsiteX4-367" fmla="*/ 8172400 w 8172400"/>
                <a:gd name="connsiteY4-368" fmla="*/ 3528392 h 3599160"/>
                <a:gd name="connsiteX5-369" fmla="*/ 5832648 w 8172400"/>
                <a:gd name="connsiteY5-370" fmla="*/ 3528392 h 3599160"/>
                <a:gd name="connsiteX6-371" fmla="*/ 0 w 8172400"/>
                <a:gd name="connsiteY6-372" fmla="*/ 648072 h 3599160"/>
                <a:gd name="connsiteX0-373" fmla="*/ 0 w 8384149"/>
                <a:gd name="connsiteY0-374" fmla="*/ 0 h 2951088"/>
                <a:gd name="connsiteX1-375" fmla="*/ 666700 w 8384149"/>
                <a:gd name="connsiteY1-376" fmla="*/ 4812 h 2951088"/>
                <a:gd name="connsiteX2-377" fmla="*/ 7103144 w 8384149"/>
                <a:gd name="connsiteY2-378" fmla="*/ 555352 h 2951088"/>
                <a:gd name="connsiteX3-379" fmla="*/ 8172400 w 8384149"/>
                <a:gd name="connsiteY3-380" fmla="*/ 2880320 h 2951088"/>
                <a:gd name="connsiteX4-381" fmla="*/ 5832648 w 8384149"/>
                <a:gd name="connsiteY4-382" fmla="*/ 2880320 h 2951088"/>
                <a:gd name="connsiteX5-383" fmla="*/ 0 w 8384149"/>
                <a:gd name="connsiteY5-384" fmla="*/ 0 h 2951088"/>
                <a:gd name="connsiteX0-385" fmla="*/ 0 w 9423350"/>
                <a:gd name="connsiteY0-386" fmla="*/ 288032 h 3239120"/>
                <a:gd name="connsiteX1-387" fmla="*/ 666700 w 9423350"/>
                <a:gd name="connsiteY1-388" fmla="*/ 292844 h 3239120"/>
                <a:gd name="connsiteX2-389" fmla="*/ 8172400 w 9423350"/>
                <a:gd name="connsiteY2-390" fmla="*/ 0 h 3239120"/>
                <a:gd name="connsiteX3-391" fmla="*/ 8172400 w 9423350"/>
                <a:gd name="connsiteY3-392" fmla="*/ 3168352 h 3239120"/>
                <a:gd name="connsiteX4-393" fmla="*/ 5832648 w 9423350"/>
                <a:gd name="connsiteY4-394" fmla="*/ 3168352 h 3239120"/>
                <a:gd name="connsiteX5-395" fmla="*/ 0 w 9423350"/>
                <a:gd name="connsiteY5-396" fmla="*/ 288032 h 3239120"/>
                <a:gd name="connsiteX0-397" fmla="*/ 0 w 8384149"/>
                <a:gd name="connsiteY0-398" fmla="*/ 288032 h 3239120"/>
                <a:gd name="connsiteX1-399" fmla="*/ 666700 w 8384149"/>
                <a:gd name="connsiteY1-400" fmla="*/ 292844 h 3239120"/>
                <a:gd name="connsiteX2-401" fmla="*/ 8172400 w 8384149"/>
                <a:gd name="connsiteY2-402" fmla="*/ 0 h 3239120"/>
                <a:gd name="connsiteX3-403" fmla="*/ 8172400 w 8384149"/>
                <a:gd name="connsiteY3-404" fmla="*/ 3168352 h 3239120"/>
                <a:gd name="connsiteX4-405" fmla="*/ 5832648 w 8384149"/>
                <a:gd name="connsiteY4-406" fmla="*/ 3168352 h 3239120"/>
                <a:gd name="connsiteX5-407" fmla="*/ 0 w 8384149"/>
                <a:gd name="connsiteY5-408" fmla="*/ 288032 h 3239120"/>
                <a:gd name="connsiteX0-409" fmla="*/ 0 w 8206349"/>
                <a:gd name="connsiteY0-410" fmla="*/ 288032 h 3239120"/>
                <a:gd name="connsiteX1-411" fmla="*/ 666700 w 8206349"/>
                <a:gd name="connsiteY1-412" fmla="*/ 292844 h 3239120"/>
                <a:gd name="connsiteX2-413" fmla="*/ 8172400 w 8206349"/>
                <a:gd name="connsiteY2-414" fmla="*/ 0 h 3239120"/>
                <a:gd name="connsiteX3-415" fmla="*/ 8172400 w 8206349"/>
                <a:gd name="connsiteY3-416" fmla="*/ 3168352 h 3239120"/>
                <a:gd name="connsiteX4-417" fmla="*/ 5832648 w 8206349"/>
                <a:gd name="connsiteY4-418" fmla="*/ 3168352 h 3239120"/>
                <a:gd name="connsiteX5-419" fmla="*/ 0 w 8206349"/>
                <a:gd name="connsiteY5-420" fmla="*/ 288032 h 3239120"/>
                <a:gd name="connsiteX0-421" fmla="*/ 0 w 8206349"/>
                <a:gd name="connsiteY0-422" fmla="*/ 288032 h 3467720"/>
                <a:gd name="connsiteX1-423" fmla="*/ 666700 w 8206349"/>
                <a:gd name="connsiteY1-424" fmla="*/ 292844 h 3467720"/>
                <a:gd name="connsiteX2-425" fmla="*/ 8172400 w 8206349"/>
                <a:gd name="connsiteY2-426" fmla="*/ 0 h 3467720"/>
                <a:gd name="connsiteX3-427" fmla="*/ 8172400 w 8206349"/>
                <a:gd name="connsiteY3-428" fmla="*/ 3168352 h 3467720"/>
                <a:gd name="connsiteX4-429" fmla="*/ 8194848 w 8206349"/>
                <a:gd name="connsiteY4-430" fmla="*/ 3396952 h 3467720"/>
                <a:gd name="connsiteX5-431" fmla="*/ 0 w 8206349"/>
                <a:gd name="connsiteY5-432" fmla="*/ 288032 h 3467720"/>
                <a:gd name="connsiteX0-433" fmla="*/ 0 w 8206349"/>
                <a:gd name="connsiteY0-434" fmla="*/ 288032 h 3168352"/>
                <a:gd name="connsiteX1-435" fmla="*/ 666700 w 8206349"/>
                <a:gd name="connsiteY1-436" fmla="*/ 292844 h 3168352"/>
                <a:gd name="connsiteX2-437" fmla="*/ 8172400 w 8206349"/>
                <a:gd name="connsiteY2-438" fmla="*/ 0 h 3168352"/>
                <a:gd name="connsiteX3-439" fmla="*/ 8172400 w 8206349"/>
                <a:gd name="connsiteY3-440" fmla="*/ 3168352 h 3168352"/>
                <a:gd name="connsiteX4-441" fmla="*/ 0 w 8206349"/>
                <a:gd name="connsiteY4-442" fmla="*/ 288032 h 3168352"/>
                <a:gd name="connsiteX0-443" fmla="*/ 0 w 8206349"/>
                <a:gd name="connsiteY0-444" fmla="*/ 288032 h 3431578"/>
                <a:gd name="connsiteX1-445" fmla="*/ 666700 w 8206349"/>
                <a:gd name="connsiteY1-446" fmla="*/ 292844 h 3431578"/>
                <a:gd name="connsiteX2-447" fmla="*/ 8172400 w 8206349"/>
                <a:gd name="connsiteY2-448" fmla="*/ 0 h 3431578"/>
                <a:gd name="connsiteX3-449" fmla="*/ 8172400 w 8206349"/>
                <a:gd name="connsiteY3-450" fmla="*/ 3431578 h 3431578"/>
                <a:gd name="connsiteX4-451" fmla="*/ 0 w 8206349"/>
                <a:gd name="connsiteY4-452" fmla="*/ 288032 h 3431578"/>
                <a:gd name="connsiteX0-453" fmla="*/ 0 w 8206349"/>
                <a:gd name="connsiteY0-454" fmla="*/ 288032 h 3431578"/>
                <a:gd name="connsiteX1-455" fmla="*/ 666700 w 8206349"/>
                <a:gd name="connsiteY1-456" fmla="*/ 292844 h 3431578"/>
                <a:gd name="connsiteX2-457" fmla="*/ 8172400 w 8206349"/>
                <a:gd name="connsiteY2-458" fmla="*/ 0 h 3431578"/>
                <a:gd name="connsiteX3-459" fmla="*/ 8172400 w 8206349"/>
                <a:gd name="connsiteY3-460" fmla="*/ 3431578 h 3431578"/>
                <a:gd name="connsiteX4-461" fmla="*/ 0 w 8206349"/>
                <a:gd name="connsiteY4-462" fmla="*/ 288032 h 3431578"/>
                <a:gd name="connsiteX0-463" fmla="*/ 0 w 8206349"/>
                <a:gd name="connsiteY0-464" fmla="*/ 288032 h 3431578"/>
                <a:gd name="connsiteX1-465" fmla="*/ 666700 w 8206349"/>
                <a:gd name="connsiteY1-466" fmla="*/ 292844 h 3431578"/>
                <a:gd name="connsiteX2-467" fmla="*/ 8172400 w 8206349"/>
                <a:gd name="connsiteY2-468" fmla="*/ 0 h 3431578"/>
                <a:gd name="connsiteX3-469" fmla="*/ 8172400 w 8206349"/>
                <a:gd name="connsiteY3-470" fmla="*/ 3431578 h 3431578"/>
                <a:gd name="connsiteX4-471" fmla="*/ 0 w 8206349"/>
                <a:gd name="connsiteY4-472" fmla="*/ 288032 h 3431578"/>
                <a:gd name="connsiteX0-473" fmla="*/ 0 w 8334599"/>
                <a:gd name="connsiteY0-474" fmla="*/ 302470 h 3446016"/>
                <a:gd name="connsiteX1-475" fmla="*/ 666700 w 8334599"/>
                <a:gd name="connsiteY1-476" fmla="*/ 307282 h 3446016"/>
                <a:gd name="connsiteX2-477" fmla="*/ 8315549 w 8334599"/>
                <a:gd name="connsiteY2-478" fmla="*/ 0 h 3446016"/>
                <a:gd name="connsiteX3-479" fmla="*/ 8172400 w 8334599"/>
                <a:gd name="connsiteY3-480" fmla="*/ 3446016 h 3446016"/>
                <a:gd name="connsiteX4-481" fmla="*/ 0 w 8334599"/>
                <a:gd name="connsiteY4-482" fmla="*/ 302470 h 3446016"/>
                <a:gd name="connsiteX0-483" fmla="*/ 0 w 8334599"/>
                <a:gd name="connsiteY0-484" fmla="*/ 302470 h 3380948"/>
                <a:gd name="connsiteX1-485" fmla="*/ 666700 w 8334599"/>
                <a:gd name="connsiteY1-486" fmla="*/ 307282 h 3380948"/>
                <a:gd name="connsiteX2-487" fmla="*/ 8315549 w 8334599"/>
                <a:gd name="connsiteY2-488" fmla="*/ 0 h 3380948"/>
                <a:gd name="connsiteX3-489" fmla="*/ 8165837 w 8334599"/>
                <a:gd name="connsiteY3-490" fmla="*/ 3380948 h 3380948"/>
                <a:gd name="connsiteX4-491" fmla="*/ 0 w 8334599"/>
                <a:gd name="connsiteY4-492" fmla="*/ 302470 h 3380948"/>
                <a:gd name="connsiteX0-493" fmla="*/ 0 w 9579525"/>
                <a:gd name="connsiteY0-494" fmla="*/ 302470 h 3749549"/>
                <a:gd name="connsiteX1-495" fmla="*/ 666700 w 9579525"/>
                <a:gd name="connsiteY1-496" fmla="*/ 307282 h 3749549"/>
                <a:gd name="connsiteX2-497" fmla="*/ 8315549 w 9579525"/>
                <a:gd name="connsiteY2-498" fmla="*/ 0 h 3749549"/>
                <a:gd name="connsiteX3-499" fmla="*/ 8250559 w 9579525"/>
                <a:gd name="connsiteY3-500" fmla="*/ 2514079 h 3749549"/>
                <a:gd name="connsiteX4-501" fmla="*/ 8165837 w 9579525"/>
                <a:gd name="connsiteY4-502" fmla="*/ 3380948 h 3749549"/>
                <a:gd name="connsiteX5-503" fmla="*/ 0 w 9579525"/>
                <a:gd name="connsiteY5-504" fmla="*/ 302470 h 3749549"/>
                <a:gd name="connsiteX0-505" fmla="*/ 0 w 9579525"/>
                <a:gd name="connsiteY0-506" fmla="*/ 302470 h 3761813"/>
                <a:gd name="connsiteX1-507" fmla="*/ 666700 w 9579525"/>
                <a:gd name="connsiteY1-508" fmla="*/ 307282 h 3761813"/>
                <a:gd name="connsiteX2-509" fmla="*/ 8315549 w 9579525"/>
                <a:gd name="connsiteY2-510" fmla="*/ 0 h 3761813"/>
                <a:gd name="connsiteX3-511" fmla="*/ 8635074 w 9579525"/>
                <a:gd name="connsiteY3-512" fmla="*/ 3198322 h 3761813"/>
                <a:gd name="connsiteX4-513" fmla="*/ 8165837 w 9579525"/>
                <a:gd name="connsiteY4-514" fmla="*/ 3380948 h 3761813"/>
                <a:gd name="connsiteX5-515" fmla="*/ 0 w 9579525"/>
                <a:gd name="connsiteY5-516" fmla="*/ 302470 h 3761813"/>
                <a:gd name="connsiteX0-517" fmla="*/ 0 w 9579525"/>
                <a:gd name="connsiteY0-518" fmla="*/ 302470 h 3839894"/>
                <a:gd name="connsiteX1-519" fmla="*/ 666700 w 9579525"/>
                <a:gd name="connsiteY1-520" fmla="*/ 307282 h 3839894"/>
                <a:gd name="connsiteX2-521" fmla="*/ 8315549 w 9579525"/>
                <a:gd name="connsiteY2-522" fmla="*/ 0 h 3839894"/>
                <a:gd name="connsiteX3-523" fmla="*/ 8642949 w 9579525"/>
                <a:gd name="connsiteY3-524" fmla="*/ 3276403 h 3839894"/>
                <a:gd name="connsiteX4-525" fmla="*/ 8165837 w 9579525"/>
                <a:gd name="connsiteY4-526" fmla="*/ 3380948 h 3839894"/>
                <a:gd name="connsiteX5-527" fmla="*/ 0 w 9579525"/>
                <a:gd name="connsiteY5-528" fmla="*/ 302470 h 3839894"/>
                <a:gd name="connsiteX0-529" fmla="*/ 0 w 9579525"/>
                <a:gd name="connsiteY0-530" fmla="*/ 302470 h 3749549"/>
                <a:gd name="connsiteX1-531" fmla="*/ 666700 w 9579525"/>
                <a:gd name="connsiteY1-532" fmla="*/ 307282 h 3749549"/>
                <a:gd name="connsiteX2-533" fmla="*/ 8315549 w 9579525"/>
                <a:gd name="connsiteY2-534" fmla="*/ 0 h 3749549"/>
                <a:gd name="connsiteX3-535" fmla="*/ 8642949 w 9579525"/>
                <a:gd name="connsiteY3-536" fmla="*/ 3276403 h 3749549"/>
                <a:gd name="connsiteX4-537" fmla="*/ 8165837 w 9579525"/>
                <a:gd name="connsiteY4-538" fmla="*/ 3380948 h 3749549"/>
                <a:gd name="connsiteX5-539" fmla="*/ 0 w 9579525"/>
                <a:gd name="connsiteY5-540" fmla="*/ 302470 h 3749549"/>
                <a:gd name="connsiteX0-541" fmla="*/ 0 w 9579525"/>
                <a:gd name="connsiteY0-542" fmla="*/ 302470 h 3380948"/>
                <a:gd name="connsiteX1-543" fmla="*/ 666700 w 9579525"/>
                <a:gd name="connsiteY1-544" fmla="*/ 307282 h 3380948"/>
                <a:gd name="connsiteX2-545" fmla="*/ 8315549 w 9579525"/>
                <a:gd name="connsiteY2-546" fmla="*/ 0 h 3380948"/>
                <a:gd name="connsiteX3-547" fmla="*/ 8642949 w 9579525"/>
                <a:gd name="connsiteY3-548" fmla="*/ 3276403 h 3380948"/>
                <a:gd name="connsiteX4-549" fmla="*/ 8165837 w 9579525"/>
                <a:gd name="connsiteY4-550" fmla="*/ 3380948 h 3380948"/>
                <a:gd name="connsiteX5-551" fmla="*/ 0 w 9579525"/>
                <a:gd name="connsiteY5-552" fmla="*/ 302470 h 3380948"/>
                <a:gd name="connsiteX0-553" fmla="*/ 0 w 8667901"/>
                <a:gd name="connsiteY0-554" fmla="*/ 302470 h 3380948"/>
                <a:gd name="connsiteX1-555" fmla="*/ 666700 w 8667901"/>
                <a:gd name="connsiteY1-556" fmla="*/ 307282 h 3380948"/>
                <a:gd name="connsiteX2-557" fmla="*/ 8315549 w 8667901"/>
                <a:gd name="connsiteY2-558" fmla="*/ 0 h 3380948"/>
                <a:gd name="connsiteX3-559" fmla="*/ 8642949 w 8667901"/>
                <a:gd name="connsiteY3-560" fmla="*/ 3276403 h 3380948"/>
                <a:gd name="connsiteX4-561" fmla="*/ 8165837 w 8667901"/>
                <a:gd name="connsiteY4-562" fmla="*/ 3380948 h 3380948"/>
                <a:gd name="connsiteX5-563" fmla="*/ 0 w 8667901"/>
                <a:gd name="connsiteY5-564" fmla="*/ 302470 h 3380948"/>
                <a:gd name="connsiteX0-565" fmla="*/ 0 w 8667901"/>
                <a:gd name="connsiteY0-566" fmla="*/ 296246 h 3374724"/>
                <a:gd name="connsiteX1-567" fmla="*/ 666700 w 8667901"/>
                <a:gd name="connsiteY1-568" fmla="*/ 301058 h 3374724"/>
                <a:gd name="connsiteX2-569" fmla="*/ 8254315 w 8667901"/>
                <a:gd name="connsiteY2-570" fmla="*/ 0 h 3374724"/>
                <a:gd name="connsiteX3-571" fmla="*/ 8642949 w 8667901"/>
                <a:gd name="connsiteY3-572" fmla="*/ 3270179 h 3374724"/>
                <a:gd name="connsiteX4-573" fmla="*/ 8165837 w 8667901"/>
                <a:gd name="connsiteY4-574" fmla="*/ 3374724 h 3374724"/>
                <a:gd name="connsiteX5-575" fmla="*/ 0 w 8667901"/>
                <a:gd name="connsiteY5-576" fmla="*/ 296246 h 3374724"/>
                <a:gd name="connsiteX0-577" fmla="*/ 0 w 8609314"/>
                <a:gd name="connsiteY0-578" fmla="*/ 296246 h 3374724"/>
                <a:gd name="connsiteX1-579" fmla="*/ 666700 w 8609314"/>
                <a:gd name="connsiteY1-580" fmla="*/ 301058 h 3374724"/>
                <a:gd name="connsiteX2-581" fmla="*/ 8254315 w 8609314"/>
                <a:gd name="connsiteY2-582" fmla="*/ 0 h 3374724"/>
                <a:gd name="connsiteX3-583" fmla="*/ 8584362 w 8609314"/>
                <a:gd name="connsiteY3-584" fmla="*/ 3302850 h 3374724"/>
                <a:gd name="connsiteX4-585" fmla="*/ 8165837 w 8609314"/>
                <a:gd name="connsiteY4-586" fmla="*/ 3374724 h 3374724"/>
                <a:gd name="connsiteX5-587" fmla="*/ 0 w 8609314"/>
                <a:gd name="connsiteY5-588" fmla="*/ 296246 h 3374724"/>
                <a:gd name="connsiteX0-589" fmla="*/ 0 w 8584362"/>
                <a:gd name="connsiteY0-590" fmla="*/ 296246 h 3374724"/>
                <a:gd name="connsiteX1-591" fmla="*/ 666700 w 8584362"/>
                <a:gd name="connsiteY1-592" fmla="*/ 301058 h 3374724"/>
                <a:gd name="connsiteX2-593" fmla="*/ 8254315 w 8584362"/>
                <a:gd name="connsiteY2-594" fmla="*/ 0 h 3374724"/>
                <a:gd name="connsiteX3-595" fmla="*/ 8584362 w 8584362"/>
                <a:gd name="connsiteY3-596" fmla="*/ 3302850 h 3374724"/>
                <a:gd name="connsiteX4-597" fmla="*/ 8165837 w 8584362"/>
                <a:gd name="connsiteY4-598" fmla="*/ 3374724 h 3374724"/>
                <a:gd name="connsiteX5-599" fmla="*/ 0 w 8584362"/>
                <a:gd name="connsiteY5-600" fmla="*/ 296246 h 3374724"/>
                <a:gd name="connsiteX0-601" fmla="*/ 0 w 8584362"/>
                <a:gd name="connsiteY0-602" fmla="*/ 296246 h 3374724"/>
                <a:gd name="connsiteX1-603" fmla="*/ 666700 w 8584362"/>
                <a:gd name="connsiteY1-604" fmla="*/ 301058 h 3374724"/>
                <a:gd name="connsiteX2-605" fmla="*/ 8254315 w 8584362"/>
                <a:gd name="connsiteY2-606" fmla="*/ 0 h 3374724"/>
                <a:gd name="connsiteX3-607" fmla="*/ 8584362 w 8584362"/>
                <a:gd name="connsiteY3-608" fmla="*/ 3302850 h 3374724"/>
                <a:gd name="connsiteX4-609" fmla="*/ 8165837 w 8584362"/>
                <a:gd name="connsiteY4-610" fmla="*/ 3374724 h 3374724"/>
                <a:gd name="connsiteX5-611" fmla="*/ 0 w 8584362"/>
                <a:gd name="connsiteY5-612" fmla="*/ 296246 h 3374724"/>
                <a:gd name="connsiteX0-613" fmla="*/ 0 w 8584362"/>
                <a:gd name="connsiteY0-614" fmla="*/ 296246 h 3348277"/>
                <a:gd name="connsiteX1-615" fmla="*/ 666700 w 8584362"/>
                <a:gd name="connsiteY1-616" fmla="*/ 301058 h 3348277"/>
                <a:gd name="connsiteX2-617" fmla="*/ 8254315 w 8584362"/>
                <a:gd name="connsiteY2-618" fmla="*/ 0 h 3348277"/>
                <a:gd name="connsiteX3-619" fmla="*/ 8584362 w 8584362"/>
                <a:gd name="connsiteY3-620" fmla="*/ 3302850 h 3348277"/>
                <a:gd name="connsiteX4-621" fmla="*/ 8163190 w 8584362"/>
                <a:gd name="connsiteY4-622" fmla="*/ 3348277 h 3348277"/>
                <a:gd name="connsiteX5-623" fmla="*/ 0 w 8584362"/>
                <a:gd name="connsiteY5-624" fmla="*/ 296246 h 3348277"/>
                <a:gd name="connsiteX0-625" fmla="*/ 0 w 8527867"/>
                <a:gd name="connsiteY0-626" fmla="*/ 290504 h 3348277"/>
                <a:gd name="connsiteX1-627" fmla="*/ 610205 w 8527867"/>
                <a:gd name="connsiteY1-628" fmla="*/ 301058 h 3348277"/>
                <a:gd name="connsiteX2-629" fmla="*/ 8197820 w 8527867"/>
                <a:gd name="connsiteY2-630" fmla="*/ 0 h 3348277"/>
                <a:gd name="connsiteX3-631" fmla="*/ 8527867 w 8527867"/>
                <a:gd name="connsiteY3-632" fmla="*/ 3302850 h 3348277"/>
                <a:gd name="connsiteX4-633" fmla="*/ 8106695 w 8527867"/>
                <a:gd name="connsiteY4-634" fmla="*/ 3348277 h 3348277"/>
                <a:gd name="connsiteX5-635" fmla="*/ 0 w 8527867"/>
                <a:gd name="connsiteY5-636" fmla="*/ 290504 h 3348277"/>
                <a:gd name="connsiteX0-637" fmla="*/ 0 w 8527867"/>
                <a:gd name="connsiteY0-638" fmla="*/ 185371 h 3243144"/>
                <a:gd name="connsiteX1-639" fmla="*/ 610205 w 8527867"/>
                <a:gd name="connsiteY1-640" fmla="*/ 195925 h 3243144"/>
                <a:gd name="connsiteX2-641" fmla="*/ 7687839 w 8527867"/>
                <a:gd name="connsiteY2-642" fmla="*/ 0 h 3243144"/>
                <a:gd name="connsiteX3-643" fmla="*/ 8527867 w 8527867"/>
                <a:gd name="connsiteY3-644" fmla="*/ 3197717 h 3243144"/>
                <a:gd name="connsiteX4-645" fmla="*/ 8106695 w 8527867"/>
                <a:gd name="connsiteY4-646" fmla="*/ 3243144 h 3243144"/>
                <a:gd name="connsiteX5-647" fmla="*/ 0 w 8527867"/>
                <a:gd name="connsiteY5-648" fmla="*/ 185371 h 3243144"/>
                <a:gd name="connsiteX0-649" fmla="*/ 0 w 8441567"/>
                <a:gd name="connsiteY0-650" fmla="*/ 185371 h 3243144"/>
                <a:gd name="connsiteX1-651" fmla="*/ 610205 w 8441567"/>
                <a:gd name="connsiteY1-652" fmla="*/ 195925 h 3243144"/>
                <a:gd name="connsiteX2-653" fmla="*/ 7687839 w 8441567"/>
                <a:gd name="connsiteY2-654" fmla="*/ 0 h 3243144"/>
                <a:gd name="connsiteX3-655" fmla="*/ 8142838 w 8441567"/>
                <a:gd name="connsiteY3-656" fmla="*/ 2226771 h 3243144"/>
                <a:gd name="connsiteX4-657" fmla="*/ 8106695 w 8441567"/>
                <a:gd name="connsiteY4-658" fmla="*/ 3243144 h 3243144"/>
                <a:gd name="connsiteX5-659" fmla="*/ 0 w 8441567"/>
                <a:gd name="connsiteY5-660" fmla="*/ 185371 h 3243144"/>
                <a:gd name="connsiteX0-661" fmla="*/ 0 w 8441567"/>
                <a:gd name="connsiteY0-662" fmla="*/ 185371 h 3243144"/>
                <a:gd name="connsiteX1-663" fmla="*/ 610205 w 8441567"/>
                <a:gd name="connsiteY1-664" fmla="*/ 195925 h 3243144"/>
                <a:gd name="connsiteX2-665" fmla="*/ 7687839 w 8441567"/>
                <a:gd name="connsiteY2-666" fmla="*/ 0 h 3243144"/>
                <a:gd name="connsiteX3-667" fmla="*/ 8142838 w 8441567"/>
                <a:gd name="connsiteY3-668" fmla="*/ 2226771 h 3243144"/>
                <a:gd name="connsiteX4-669" fmla="*/ 8106695 w 8441567"/>
                <a:gd name="connsiteY4-670" fmla="*/ 3243144 h 3243144"/>
                <a:gd name="connsiteX5-671" fmla="*/ 0 w 8441567"/>
                <a:gd name="connsiteY5-672" fmla="*/ 185371 h 3243144"/>
                <a:gd name="connsiteX0-673" fmla="*/ 0 w 8441567"/>
                <a:gd name="connsiteY0-674" fmla="*/ 185371 h 3243144"/>
                <a:gd name="connsiteX1-675" fmla="*/ 610205 w 8441567"/>
                <a:gd name="connsiteY1-676" fmla="*/ 195925 h 3243144"/>
                <a:gd name="connsiteX2-677" fmla="*/ 7687839 w 8441567"/>
                <a:gd name="connsiteY2-678" fmla="*/ 0 h 3243144"/>
                <a:gd name="connsiteX3-679" fmla="*/ 8142838 w 8441567"/>
                <a:gd name="connsiteY3-680" fmla="*/ 2226771 h 3243144"/>
                <a:gd name="connsiteX4-681" fmla="*/ 8106695 w 8441567"/>
                <a:gd name="connsiteY4-682" fmla="*/ 3243144 h 3243144"/>
                <a:gd name="connsiteX5-683" fmla="*/ 0 w 8441567"/>
                <a:gd name="connsiteY5-684" fmla="*/ 185371 h 3243144"/>
                <a:gd name="connsiteX0-685" fmla="*/ 0 w 8441567"/>
                <a:gd name="connsiteY0-686" fmla="*/ 185371 h 3243144"/>
                <a:gd name="connsiteX1-687" fmla="*/ 610205 w 8441567"/>
                <a:gd name="connsiteY1-688" fmla="*/ 195925 h 3243144"/>
                <a:gd name="connsiteX2-689" fmla="*/ 7687839 w 8441567"/>
                <a:gd name="connsiteY2-690" fmla="*/ 0 h 3243144"/>
                <a:gd name="connsiteX3-691" fmla="*/ 8142838 w 8441567"/>
                <a:gd name="connsiteY3-692" fmla="*/ 2226771 h 3243144"/>
                <a:gd name="connsiteX4-693" fmla="*/ 8106695 w 8441567"/>
                <a:gd name="connsiteY4-694" fmla="*/ 3243144 h 3243144"/>
                <a:gd name="connsiteX5-695" fmla="*/ 0 w 8441567"/>
                <a:gd name="connsiteY5-696" fmla="*/ 185371 h 3243144"/>
                <a:gd name="connsiteX0-697" fmla="*/ 0 w 8441567"/>
                <a:gd name="connsiteY0-698" fmla="*/ 185371 h 3243144"/>
                <a:gd name="connsiteX1-699" fmla="*/ 610205 w 8441567"/>
                <a:gd name="connsiteY1-700" fmla="*/ 195925 h 3243144"/>
                <a:gd name="connsiteX2-701" fmla="*/ 7687839 w 8441567"/>
                <a:gd name="connsiteY2-702" fmla="*/ 0 h 3243144"/>
                <a:gd name="connsiteX3-703" fmla="*/ 8164021 w 8441567"/>
                <a:gd name="connsiteY3-704" fmla="*/ 2191879 h 3243144"/>
                <a:gd name="connsiteX4-705" fmla="*/ 8106695 w 8441567"/>
                <a:gd name="connsiteY4-706" fmla="*/ 3243144 h 3243144"/>
                <a:gd name="connsiteX5-707" fmla="*/ 0 w 8441567"/>
                <a:gd name="connsiteY5-708" fmla="*/ 185371 h 3243144"/>
                <a:gd name="connsiteX0-709" fmla="*/ 0 w 8164021"/>
                <a:gd name="connsiteY0-710" fmla="*/ 185371 h 2599912"/>
                <a:gd name="connsiteX1-711" fmla="*/ 610205 w 8164021"/>
                <a:gd name="connsiteY1-712" fmla="*/ 195925 h 2599912"/>
                <a:gd name="connsiteX2-713" fmla="*/ 7687839 w 8164021"/>
                <a:gd name="connsiteY2-714" fmla="*/ 0 h 2599912"/>
                <a:gd name="connsiteX3-715" fmla="*/ 8164021 w 8164021"/>
                <a:gd name="connsiteY3-716" fmla="*/ 2191879 h 2599912"/>
                <a:gd name="connsiteX4-717" fmla="*/ 6266436 w 8164021"/>
                <a:gd name="connsiteY4-718" fmla="*/ 2599912 h 2599912"/>
                <a:gd name="connsiteX5-719" fmla="*/ 0 w 8164021"/>
                <a:gd name="connsiteY5-720" fmla="*/ 185371 h 2599912"/>
                <a:gd name="connsiteX0-721" fmla="*/ 0 w 8164021"/>
                <a:gd name="connsiteY0-722" fmla="*/ 185371 h 2599912"/>
                <a:gd name="connsiteX1-723" fmla="*/ 610205 w 8164021"/>
                <a:gd name="connsiteY1-724" fmla="*/ 195925 h 2599912"/>
                <a:gd name="connsiteX2-725" fmla="*/ 7687839 w 8164021"/>
                <a:gd name="connsiteY2-726" fmla="*/ 0 h 2599912"/>
                <a:gd name="connsiteX3-727" fmla="*/ 8164021 w 8164021"/>
                <a:gd name="connsiteY3-728" fmla="*/ 2191879 h 2599912"/>
                <a:gd name="connsiteX4-729" fmla="*/ 6266436 w 8164021"/>
                <a:gd name="connsiteY4-730" fmla="*/ 2599912 h 2599912"/>
                <a:gd name="connsiteX5-731" fmla="*/ 0 w 8164021"/>
                <a:gd name="connsiteY5-732" fmla="*/ 185371 h 259991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</a:cxnLst>
              <a:rect l="l" t="t" r="r" b="b"/>
              <a:pathLst>
                <a:path w="8164021" h="2599912">
                  <a:moveTo>
                    <a:pt x="0" y="185371"/>
                  </a:moveTo>
                  <a:lnTo>
                    <a:pt x="610205" y="195925"/>
                  </a:lnTo>
                  <a:cubicBezTo>
                    <a:pt x="2189610" y="375040"/>
                    <a:pt x="5912378" y="1527497"/>
                    <a:pt x="7687839" y="0"/>
                  </a:cubicBezTo>
                  <a:cubicBezTo>
                    <a:pt x="7981984" y="1327502"/>
                    <a:pt x="8062933" y="1617628"/>
                    <a:pt x="8164021" y="2191879"/>
                  </a:cubicBezTo>
                  <a:cubicBezTo>
                    <a:pt x="8057288" y="2204893"/>
                    <a:pt x="6601308" y="2560742"/>
                    <a:pt x="6266436" y="2599912"/>
                  </a:cubicBezTo>
                  <a:cubicBezTo>
                    <a:pt x="3935969" y="2464655"/>
                    <a:pt x="2827917" y="1003769"/>
                    <a:pt x="0" y="185371"/>
                  </a:cubicBezTo>
                  <a:close/>
                </a:path>
              </a:pathLst>
            </a:custGeom>
            <a:gradFill>
              <a:gsLst>
                <a:gs pos="6000">
                  <a:srgbClr val="001753">
                    <a:alpha val="50000"/>
                  </a:srgbClr>
                </a:gs>
                <a:gs pos="100000">
                  <a:srgbClr val="91BACE">
                    <a:alpha val="50000"/>
                  </a:srgbClr>
                </a:gs>
                <a:gs pos="66000">
                  <a:srgbClr val="036799">
                    <a:alpha val="50000"/>
                  </a:srgbClr>
                </a:gs>
              </a:gsLst>
              <a:lin ang="27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150" name="그림 149" descr="63.png"/>
          <p:cNvPicPr>
            <a:picLocks noChangeAspect="1"/>
          </p:cNvPicPr>
          <p:nvPr/>
        </p:nvPicPr>
        <p:blipFill>
          <a:blip r:embed="rId3">
            <a:lum bright="-6000"/>
          </a:blip>
          <a:srcRect t="19611" b="16547"/>
          <a:stretch>
            <a:fillRect/>
          </a:stretch>
        </p:blipFill>
        <p:spPr>
          <a:xfrm>
            <a:off x="14288" y="1700213"/>
            <a:ext cx="9129712" cy="2281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576263" y="89853"/>
            <a:ext cx="7772400" cy="838200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ko-KR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方块信息的初始化  </a:t>
            </a:r>
            <a:r>
              <a:rPr lang="en-US" altLang="ko-KR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3</a:t>
            </a:r>
            <a:endParaRPr kumimoji="0" lang="zh-CN" altLang="ko-KR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6263" y="854393"/>
            <a:ext cx="7807325" cy="1599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ypedef struct Diamonds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{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int space[4][4];        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} Dia;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altLang="ko-KR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//</a:t>
            </a:r>
            <a:r>
              <a:rPr kumimoji="0" lang="zh-CN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此段代码用于定义为一个</a:t>
            </a:r>
            <a:r>
              <a:rPr kumimoji="0" lang="en-US" altLang="zh-CN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x4</a:t>
            </a:r>
            <a:r>
              <a:rPr kumimoji="0" lang="zh-CN" altLang="en-US" sz="1400" kern="1200" cap="none" spc="0" normalizeH="0" baseline="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的像素矩阵的</a:t>
            </a:r>
            <a:r>
              <a:rPr lang="ko-KR" altLang="en-US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Diamonds</a:t>
            </a:r>
            <a:r>
              <a:rPr lang="zh-CN" altLang="ko-KR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结构体，此结构体用来存储方块可能出现的各种形状。使用</a:t>
            </a:r>
            <a:r>
              <a:rPr lang="ko-KR" altLang="en-US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Dia dia[7][4];</a:t>
            </a:r>
            <a:r>
              <a:rPr lang="zh-CN" altLang="ko-KR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声明一个</a:t>
            </a:r>
            <a:r>
              <a:rPr lang="en-US" altLang="zh-CN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7x4</a:t>
            </a:r>
            <a:r>
              <a:rPr lang="zh-CN" altLang="en-US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的结构体数组，也就是说用</a:t>
            </a:r>
            <a:r>
              <a:rPr lang="en-US" altLang="zh-CN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28</a:t>
            </a:r>
            <a:r>
              <a:rPr lang="zh-CN" altLang="en-US" sz="1400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+mn-ea"/>
              </a:rPr>
              <a:t>个二维数组表示基本形状与旋转过后的形状。</a:t>
            </a:r>
          </a:p>
        </p:txBody>
      </p:sp>
      <p:grpSp>
        <p:nvGrpSpPr>
          <p:cNvPr id="5" name="그룹 33"/>
          <p:cNvGrpSpPr/>
          <p:nvPr/>
        </p:nvGrpSpPr>
        <p:grpSpPr>
          <a:xfrm>
            <a:off x="2063750" y="2361565"/>
            <a:ext cx="1236663" cy="1392238"/>
            <a:chOff x="1562628" y="1984618"/>
            <a:chExt cx="1236209" cy="1391768"/>
          </a:xfrm>
        </p:grpSpPr>
        <p:sp>
          <p:nvSpPr>
            <p:cNvPr id="64" name="타원 63"/>
            <p:cNvSpPr/>
            <p:nvPr/>
          </p:nvSpPr>
          <p:spPr>
            <a:xfrm>
              <a:off x="1562628" y="1984618"/>
              <a:ext cx="1236209" cy="1236246"/>
            </a:xfrm>
            <a:prstGeom prst="ellipse">
              <a:avLst/>
            </a:prstGeom>
            <a:solidFill>
              <a:srgbClr val="00175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grpSp>
          <p:nvGrpSpPr>
            <p:cNvPr id="79910" name="그룹 77"/>
            <p:cNvGrpSpPr/>
            <p:nvPr/>
          </p:nvGrpSpPr>
          <p:grpSpPr>
            <a:xfrm>
              <a:off x="1619774" y="2026026"/>
              <a:ext cx="1121320" cy="1121319"/>
              <a:chOff x="301377" y="1736377"/>
              <a:chExt cx="1065114" cy="1065114"/>
            </a:xfrm>
          </p:grpSpPr>
          <p:sp>
            <p:nvSpPr>
              <p:cNvPr id="66" name="포인트가 4개인 별 65"/>
              <p:cNvSpPr/>
              <p:nvPr/>
            </p:nvSpPr>
            <p:spPr>
              <a:xfrm>
                <a:off x="353516" y="1785086"/>
                <a:ext cx="276630" cy="276630"/>
              </a:xfrm>
              <a:prstGeom prst="star4">
                <a:avLst>
                  <a:gd name="adj" fmla="val 3839"/>
                </a:avLst>
              </a:prstGeom>
              <a:gradFill flip="none" rotWithShape="1">
                <a:gsLst>
                  <a:gs pos="0">
                    <a:schemeClr val="bg1"/>
                  </a:gs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  <a:gs pos="66000">
                    <a:schemeClr val="bg1">
                      <a:alpha val="0"/>
                    </a:schemeClr>
                  </a:gs>
                  <a:gs pos="0">
                    <a:srgbClr val="FFFFFF">
                      <a:tint val="40000"/>
                      <a:satMod val="250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7" name="타원 66"/>
              <p:cNvSpPr/>
              <p:nvPr/>
            </p:nvSpPr>
            <p:spPr>
              <a:xfrm>
                <a:off x="301361" y="1736237"/>
                <a:ext cx="1065713" cy="1065745"/>
              </a:xfrm>
              <a:prstGeom prst="ellipse">
                <a:avLst/>
              </a:prstGeom>
              <a:gradFill>
                <a:gsLst>
                  <a:gs pos="0">
                    <a:schemeClr val="bg1">
                      <a:alpha val="0"/>
                    </a:schemeClr>
                  </a:gs>
                  <a:gs pos="50000">
                    <a:schemeClr val="bg1">
                      <a:alpha val="0"/>
                    </a:schemeClr>
                  </a:gs>
                  <a:gs pos="100000">
                    <a:schemeClr val="bg1">
                      <a:alpha val="54000"/>
                    </a:schemeClr>
                  </a:gs>
                </a:gsLst>
                <a:lin ang="132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79911" name="TextBox 67"/>
            <p:cNvSpPr txBox="1"/>
            <p:nvPr/>
          </p:nvSpPr>
          <p:spPr>
            <a:xfrm>
              <a:off x="1752817" y="2296297"/>
              <a:ext cx="851731" cy="58336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6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space</a:t>
              </a:r>
              <a:r>
                <a:rPr lang="zh-CN" altLang="en-US" sz="16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数组</a:t>
              </a:r>
            </a:p>
          </p:txBody>
        </p:sp>
        <p:sp>
          <p:nvSpPr>
            <p:cNvPr id="82" name="타원 81"/>
            <p:cNvSpPr/>
            <p:nvPr/>
          </p:nvSpPr>
          <p:spPr>
            <a:xfrm>
              <a:off x="1860830" y="3281842"/>
              <a:ext cx="736716" cy="945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7" name="그룹 34"/>
          <p:cNvGrpSpPr/>
          <p:nvPr/>
        </p:nvGrpSpPr>
        <p:grpSpPr>
          <a:xfrm>
            <a:off x="3419475" y="2636838"/>
            <a:ext cx="1792288" cy="2020887"/>
            <a:chOff x="3419872" y="2636912"/>
            <a:chExt cx="1792592" cy="2021118"/>
          </a:xfrm>
        </p:grpSpPr>
        <p:grpSp>
          <p:nvGrpSpPr>
            <p:cNvPr id="79898" name="그룹 73"/>
            <p:cNvGrpSpPr/>
            <p:nvPr/>
          </p:nvGrpSpPr>
          <p:grpSpPr>
            <a:xfrm>
              <a:off x="3419872" y="2636912"/>
              <a:ext cx="1792592" cy="1792590"/>
              <a:chOff x="2155900" y="2126132"/>
              <a:chExt cx="1236209" cy="1236209"/>
            </a:xfrm>
          </p:grpSpPr>
          <p:sp>
            <p:nvSpPr>
              <p:cNvPr id="69" name="타원 68"/>
              <p:cNvSpPr/>
              <p:nvPr/>
            </p:nvSpPr>
            <p:spPr>
              <a:xfrm>
                <a:off x="2155900" y="2126132"/>
                <a:ext cx="1236209" cy="1236141"/>
              </a:xfrm>
              <a:prstGeom prst="ellipse">
                <a:avLst/>
              </a:prstGeom>
              <a:solidFill>
                <a:srgbClr val="036799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79904" name="그룹 77"/>
              <p:cNvGrpSpPr/>
              <p:nvPr/>
            </p:nvGrpSpPr>
            <p:grpSpPr>
              <a:xfrm>
                <a:off x="2213046" y="2167540"/>
                <a:ext cx="1121320" cy="1121319"/>
                <a:chOff x="301377" y="1736377"/>
                <a:chExt cx="1065114" cy="1065114"/>
              </a:xfrm>
            </p:grpSpPr>
            <p:sp>
              <p:nvSpPr>
                <p:cNvPr id="71" name="포인트가 4개인 별 70"/>
                <p:cNvSpPr/>
                <p:nvPr/>
              </p:nvSpPr>
              <p:spPr>
                <a:xfrm>
                  <a:off x="353516" y="1785086"/>
                  <a:ext cx="276630" cy="276630"/>
                </a:xfrm>
                <a:prstGeom prst="star4">
                  <a:avLst>
                    <a:gd name="adj" fmla="val 3839"/>
                  </a:avLst>
                </a:prstGeom>
                <a:gradFill flip="none" rotWithShape="1">
                  <a:gsLst>
                    <a:gs pos="0">
                      <a:schemeClr val="bg1"/>
                    </a:gs>
                    <a:gs pos="0">
                      <a:schemeClr val="bg1"/>
                    </a:gs>
                    <a:gs pos="100000">
                      <a:schemeClr val="bg1">
                        <a:alpha val="0"/>
                      </a:schemeClr>
                    </a:gs>
                    <a:gs pos="66000">
                      <a:schemeClr val="bg1">
                        <a:alpha val="0"/>
                      </a:schemeClr>
                    </a:gs>
                    <a:gs pos="0">
                      <a:srgbClr val="FFFFFF">
                        <a:tint val="40000"/>
                        <a:satMod val="250000"/>
                      </a:srgb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72" name="타원 71"/>
                <p:cNvSpPr/>
                <p:nvPr/>
              </p:nvSpPr>
              <p:spPr>
                <a:xfrm>
                  <a:off x="301179" y="1736565"/>
                  <a:ext cx="1065036" cy="1064980"/>
                </a:xfrm>
                <a:prstGeom prst="ellipse">
                  <a:avLst/>
                </a:prstGeom>
                <a:gradFill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bg1">
                        <a:alpha val="0"/>
                      </a:schemeClr>
                    </a:gs>
                    <a:gs pos="100000">
                      <a:schemeClr val="bg1">
                        <a:alpha val="54000"/>
                      </a:schemeClr>
                    </a:gs>
                  </a:gsLst>
                  <a:lin ang="13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79899" name="TextBox 72"/>
            <p:cNvSpPr txBox="1"/>
            <p:nvPr/>
          </p:nvSpPr>
          <p:spPr>
            <a:xfrm>
              <a:off x="3888252" y="3264881"/>
              <a:ext cx="851731" cy="5836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6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Dia</a:t>
              </a:r>
              <a:r>
                <a:rPr lang="zh-CN" altLang="en-US" sz="16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结构体</a:t>
              </a:r>
            </a:p>
          </p:txBody>
        </p:sp>
        <p:sp>
          <p:nvSpPr>
            <p:cNvPr id="83" name="타원 82"/>
            <p:cNvSpPr/>
            <p:nvPr/>
          </p:nvSpPr>
          <p:spPr>
            <a:xfrm>
              <a:off x="3856359" y="4487286"/>
              <a:ext cx="1111480" cy="170744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140" name="그림 139" descr="2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8425" y="3571875"/>
            <a:ext cx="1960563" cy="177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" name="TextBox 142"/>
          <p:cNvSpPr txBox="1"/>
          <p:nvPr/>
        </p:nvSpPr>
        <p:spPr>
          <a:xfrm>
            <a:off x="1519238" y="4681538"/>
            <a:ext cx="1582738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Arial" panose="020B0604020202020204" pitchFamily="34" charset="0"/>
              </a:rPr>
              <a:t>结构解释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576580" y="5196840"/>
            <a:ext cx="4495165" cy="1198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我们可以把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space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数组想象为一个四层高每层有四个窗户的楼房。数组中存储的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int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数据为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0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或者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.0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代表此处房间关灯，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代表开灯。所以一个楼房也就是一个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space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数组可以存储一个任意状态的方块，因为俄罗斯方块最长的也只有四个格子。一个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Dia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结构体代表楼房，而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dia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结构体数组代表一个小区有</a:t>
            </a:r>
            <a:r>
              <a:rPr kumimoji="0" lang="en-US" altLang="zh-CN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8</a:t>
            </a:r>
            <a:r>
              <a:rPr kumimoji="0" lang="zh-CN" altLang="en-US" sz="1200" kern="1200" cap="none" spc="0" normalizeH="0" baseline="0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栋这样的楼房，这就是此程序中最基本的数据结构。</a:t>
            </a:r>
            <a:endParaRPr kumimoji="0" lang="en-US" altLang="zh-CN" sz="1200" kern="1200" cap="none" spc="0" normalizeH="0" baseline="0" noProof="0" dirty="0">
              <a:solidFill>
                <a:schemeClr val="tx1">
                  <a:lumMod val="75000"/>
                  <a:lumOff val="25000"/>
                </a:schemeClr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  <p:grpSp>
        <p:nvGrpSpPr>
          <p:cNvPr id="10" name="그룹 151"/>
          <p:cNvGrpSpPr/>
          <p:nvPr/>
        </p:nvGrpSpPr>
        <p:grpSpPr>
          <a:xfrm>
            <a:off x="2987675" y="4724400"/>
            <a:ext cx="447675" cy="239713"/>
            <a:chOff x="4018261" y="3406541"/>
            <a:chExt cx="448118" cy="504371"/>
          </a:xfrm>
        </p:grpSpPr>
        <p:sp>
          <p:nvSpPr>
            <p:cNvPr id="153" name="갈매기형 수장 152"/>
            <p:cNvSpPr/>
            <p:nvPr/>
          </p:nvSpPr>
          <p:spPr>
            <a:xfrm>
              <a:off x="4018261" y="3406541"/>
              <a:ext cx="216114" cy="504371"/>
            </a:xfrm>
            <a:prstGeom prst="chevron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4" name="갈매기형 수장 153"/>
            <p:cNvSpPr/>
            <p:nvPr/>
          </p:nvSpPr>
          <p:spPr>
            <a:xfrm>
              <a:off x="4250265" y="3406541"/>
              <a:ext cx="216114" cy="504371"/>
            </a:xfrm>
            <a:prstGeom prst="chevron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11" name="그룹 36"/>
          <p:cNvGrpSpPr/>
          <p:nvPr/>
        </p:nvGrpSpPr>
        <p:grpSpPr>
          <a:xfrm>
            <a:off x="5948363" y="3254375"/>
            <a:ext cx="2700337" cy="2982913"/>
            <a:chOff x="5948965" y="3253699"/>
            <a:chExt cx="2699847" cy="2983613"/>
          </a:xfrm>
        </p:grpSpPr>
        <p:grpSp>
          <p:nvGrpSpPr>
            <p:cNvPr id="79885" name="그룹 74"/>
            <p:cNvGrpSpPr/>
            <p:nvPr/>
          </p:nvGrpSpPr>
          <p:grpSpPr>
            <a:xfrm>
              <a:off x="5948965" y="3253699"/>
              <a:ext cx="2699847" cy="2699844"/>
              <a:chOff x="2155900" y="2126132"/>
              <a:chExt cx="1236209" cy="1236209"/>
            </a:xfrm>
          </p:grpSpPr>
          <p:sp>
            <p:nvSpPr>
              <p:cNvPr id="76" name="타원 75"/>
              <p:cNvSpPr/>
              <p:nvPr/>
            </p:nvSpPr>
            <p:spPr>
              <a:xfrm>
                <a:off x="2155900" y="2126132"/>
                <a:ext cx="1236209" cy="1235998"/>
              </a:xfrm>
              <a:prstGeom prst="ellipse">
                <a:avLst/>
              </a:prstGeom>
              <a:solidFill>
                <a:srgbClr val="3082A7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79891" name="그룹 77"/>
              <p:cNvGrpSpPr/>
              <p:nvPr/>
            </p:nvGrpSpPr>
            <p:grpSpPr>
              <a:xfrm>
                <a:off x="2213046" y="2167540"/>
                <a:ext cx="1121320" cy="1121319"/>
                <a:chOff x="301377" y="1736377"/>
                <a:chExt cx="1065114" cy="1065114"/>
              </a:xfrm>
            </p:grpSpPr>
            <p:sp>
              <p:nvSpPr>
                <p:cNvPr id="78" name="포인트가 4개인 별 77"/>
                <p:cNvSpPr/>
                <p:nvPr/>
              </p:nvSpPr>
              <p:spPr>
                <a:xfrm>
                  <a:off x="353516" y="1785086"/>
                  <a:ext cx="276630" cy="276630"/>
                </a:xfrm>
                <a:prstGeom prst="star4">
                  <a:avLst>
                    <a:gd name="adj" fmla="val 3839"/>
                  </a:avLst>
                </a:prstGeom>
                <a:gradFill flip="none" rotWithShape="1">
                  <a:gsLst>
                    <a:gs pos="0">
                      <a:schemeClr val="bg1"/>
                    </a:gs>
                    <a:gs pos="0">
                      <a:schemeClr val="bg1"/>
                    </a:gs>
                    <a:gs pos="100000">
                      <a:schemeClr val="bg1">
                        <a:alpha val="0"/>
                      </a:schemeClr>
                    </a:gs>
                    <a:gs pos="66000">
                      <a:schemeClr val="bg1">
                        <a:alpha val="0"/>
                      </a:schemeClr>
                    </a:gs>
                    <a:gs pos="0">
                      <a:srgbClr val="FFFFFF">
                        <a:tint val="40000"/>
                        <a:satMod val="250000"/>
                      </a:srgbClr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79" name="타원 78"/>
                <p:cNvSpPr/>
                <p:nvPr/>
              </p:nvSpPr>
              <p:spPr>
                <a:xfrm>
                  <a:off x="301631" y="1736410"/>
                  <a:ext cx="1065173" cy="1064928"/>
                </a:xfrm>
                <a:prstGeom prst="ellipse">
                  <a:avLst/>
                </a:prstGeom>
                <a:gradFill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bg1">
                        <a:alpha val="0"/>
                      </a:schemeClr>
                    </a:gs>
                    <a:gs pos="100000">
                      <a:schemeClr val="bg1">
                        <a:alpha val="54000"/>
                      </a:schemeClr>
                    </a:gs>
                  </a:gsLst>
                  <a:lin ang="13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ko-KR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81" name="타원 80"/>
            <p:cNvSpPr/>
            <p:nvPr/>
          </p:nvSpPr>
          <p:spPr>
            <a:xfrm>
              <a:off x="6388777" y="5990366"/>
              <a:ext cx="1924280" cy="246946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50000">
                  <a:schemeClr val="tx1">
                    <a:lumMod val="75000"/>
                    <a:lumOff val="25000"/>
                  </a:schemeClr>
                </a:gs>
                <a:gs pos="100000">
                  <a:prstClr val="white">
                    <a:alpha val="0"/>
                  </a:prstClr>
                </a:gs>
              </a:gsLst>
              <a:path path="shap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9889" name="TextBox 161"/>
            <p:cNvSpPr txBox="1"/>
            <p:nvPr/>
          </p:nvSpPr>
          <p:spPr>
            <a:xfrm>
              <a:off x="6705434" y="4225806"/>
              <a:ext cx="1146796" cy="70692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 latinLnBrk="1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20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dia</a:t>
              </a:r>
              <a:r>
                <a:rPr lang="zh-CN" altLang="en-US" sz="2000" b="1" i="1" dirty="0">
                  <a:solidFill>
                    <a:schemeClr val="bg1"/>
                  </a:solidFill>
                  <a:latin typeface="Arial Black" panose="020B0A04020102020204" pitchFamily="34" charset="0"/>
                  <a:ea typeface="HY견고딕" pitchFamily="18" charset="-127"/>
                </a:rPr>
                <a:t>结构体数组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/>
      <p:bldP spid="14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직사각형 41"/>
          <p:cNvSpPr/>
          <p:nvPr/>
        </p:nvSpPr>
        <p:spPr>
          <a:xfrm>
            <a:off x="458339" y="4095343"/>
            <a:ext cx="4065364" cy="2271439"/>
          </a:xfrm>
          <a:prstGeom prst="rect">
            <a:avLst/>
          </a:prstGeom>
          <a:solidFill>
            <a:srgbClr val="036799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직사각형 37"/>
          <p:cNvSpPr/>
          <p:nvPr/>
        </p:nvSpPr>
        <p:spPr>
          <a:xfrm flipV="1">
            <a:off x="458339" y="1698837"/>
            <a:ext cx="4065364" cy="2271441"/>
          </a:xfrm>
          <a:prstGeom prst="rect">
            <a:avLst/>
          </a:prstGeom>
          <a:solidFill>
            <a:srgbClr val="001753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 hasCustomPrompt="1"/>
          </p:nvPr>
        </p:nvSpPr>
        <p:spPr>
          <a:xfrm>
            <a:off x="687388" y="115888"/>
            <a:ext cx="7772400" cy="838200"/>
          </a:xfrm>
        </p:spPr>
        <p:txBody>
          <a:bodyPr vert="horz" wrap="square" lIns="91440" tIns="45720" rIns="91440" bIns="45720" numCol="1" rtlCol="0" anchor="ctr" anchorCtr="0" compatLnSpc="1">
            <a:norm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ko-KR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void init_dia()</a:t>
            </a:r>
            <a:r>
              <a:rPr kumimoji="0" lang="zh-CN" altLang="ko-KR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函数    </a:t>
            </a:r>
            <a:r>
              <a:rPr lang="en-US" altLang="ko-KR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3</a:t>
            </a:r>
            <a:endParaRPr kumimoji="0" lang="zh-CN" altLang="ko-KR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2463" y="874078"/>
            <a:ext cx="7807325" cy="5835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ko-KR" altLang="en-US" sz="16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oid init_dia()</a:t>
            </a:r>
            <a:r>
              <a:rPr kumimoji="0" lang="zh-CN" altLang="ko-KR" sz="16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用来填充</a:t>
            </a:r>
            <a:r>
              <a:rPr kumimoji="0" lang="en-US" altLang="zh-CN" sz="16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a</a:t>
            </a:r>
            <a:r>
              <a:rPr kumimoji="0" lang="zh-CN" altLang="en-US" sz="1600" b="1" kern="1200" cap="none" spc="0" normalizeH="0" baseline="0" noProof="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这个结构体数组，分为两大部：填充基本形状与填充旋转过后的形状。</a:t>
            </a:r>
          </a:p>
        </p:txBody>
      </p:sp>
      <p:sp>
        <p:nvSpPr>
          <p:cNvPr id="41" name="직사각형 40"/>
          <p:cNvSpPr/>
          <p:nvPr/>
        </p:nvSpPr>
        <p:spPr>
          <a:xfrm flipH="1">
            <a:off x="4692502" y="4095343"/>
            <a:ext cx="4065364" cy="2271439"/>
          </a:xfrm>
          <a:prstGeom prst="rect">
            <a:avLst/>
          </a:prstGeom>
          <a:solidFill>
            <a:srgbClr val="91BACE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직사각형 39"/>
          <p:cNvSpPr/>
          <p:nvPr/>
        </p:nvSpPr>
        <p:spPr>
          <a:xfrm flipH="1" flipV="1">
            <a:off x="4692502" y="1698837"/>
            <a:ext cx="4065364" cy="2271441"/>
          </a:xfrm>
          <a:prstGeom prst="rect">
            <a:avLst/>
          </a:prstGeom>
          <a:solidFill>
            <a:srgbClr val="3082A7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5264150" y="4498975"/>
            <a:ext cx="3117850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使用</a:t>
            </a:r>
            <a:r>
              <a:rPr kumimoji="0" lang="en-US" altLang="zh-CN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tmp</a:t>
            </a:r>
            <a:r>
              <a:rPr kumimoji="0" lang="zh-CN" altLang="en-US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数组来存储</a:t>
            </a:r>
            <a:r>
              <a:rPr lang="en-US" altLang="ko-KR" sz="1600" noProof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dia[i][z].space[j][k]</a:t>
            </a:r>
            <a:r>
              <a:rPr lang="zh-CN" altLang="en-US" sz="1600" noProof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中存储</a:t>
            </a:r>
            <a:r>
              <a:rPr kumimoji="0" lang="zh-CN" altLang="en-US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形状，然后使用旋转矩阵数组的操作也就是tmp[4-k-1][j]来旋转矩阵，并将其存储到</a:t>
            </a:r>
            <a:r>
              <a:rPr lang="en-US" altLang="ko-KR" sz="1600" noProof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dia[i][z+1]</a:t>
            </a:r>
            <a:r>
              <a:rPr lang="zh-CN" altLang="en-US" sz="1600" noProof="0">
                <a:solidFill>
                  <a:schemeClr val="bg1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处即可完成旋转</a:t>
            </a:r>
            <a:r>
              <a:rPr lang="zh-CN" altLang="en-US" sz="1600" noProof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。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5668963" y="4219575"/>
            <a:ext cx="13684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  <a:latin typeface="华文中宋" panose="02010600040101010101" charset="-122"/>
                <a:ea typeface="华文中宋" panose="02010600040101010101" charset="-122"/>
              </a:rPr>
              <a:t>代码解释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24840" y="4422775"/>
            <a:ext cx="3759835" cy="23069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for(i=0; i&lt;7; i++</a:t>
            </a:r>
            <a:r>
              <a:rPr kumimoji="0" lang="zh-CN" altLang="en-US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）</a:t>
            </a: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{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for(z=0; z&lt;3; z++)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{ for(j=0; j&lt;4; j++ {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    for(k=0; k&lt;4; k++){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        tmp[j][k]=dia[i][z].space[j][k];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    }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}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for(j=0; j&lt;4; j++)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    for(k=0; k&lt;4; k++)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            dia[i][z+1].space[j][k]=tmp[4-k-1][j];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bg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200" kern="1200" cap="none" spc="0" normalizeH="0" baseline="0" noProof="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459230" y="4161790"/>
            <a:ext cx="226949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  <a:latin typeface="华文中宋" panose="02010600040101010101" charset="-122"/>
                <a:ea typeface="华文中宋" panose="02010600040101010101" charset="-122"/>
              </a:rPr>
              <a:t>旋转代码示例</a:t>
            </a:r>
          </a:p>
        </p:txBody>
      </p:sp>
      <p:grpSp>
        <p:nvGrpSpPr>
          <p:cNvPr id="6" name="그룹 128"/>
          <p:cNvGrpSpPr/>
          <p:nvPr/>
        </p:nvGrpSpPr>
        <p:grpSpPr>
          <a:xfrm>
            <a:off x="123825" y="1341438"/>
            <a:ext cx="2262188" cy="1438275"/>
            <a:chOff x="107267" y="1558762"/>
            <a:chExt cx="2261736" cy="1438190"/>
          </a:xfrm>
        </p:grpSpPr>
        <p:sp>
          <p:nvSpPr>
            <p:cNvPr id="125" name="포인트가 4개인 별 124"/>
            <p:cNvSpPr/>
            <p:nvPr/>
          </p:nvSpPr>
          <p:spPr>
            <a:xfrm rot="5400000">
              <a:off x="107264" y="1558765"/>
              <a:ext cx="806340" cy="80633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7" name="직사각형 126"/>
            <p:cNvSpPr/>
            <p:nvPr/>
          </p:nvSpPr>
          <p:spPr>
            <a:xfrm flipV="1">
              <a:off x="504063" y="1954026"/>
              <a:ext cx="1864940" cy="1042926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7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7" name="그룹 129"/>
          <p:cNvGrpSpPr/>
          <p:nvPr/>
        </p:nvGrpSpPr>
        <p:grpSpPr>
          <a:xfrm>
            <a:off x="4376738" y="1341438"/>
            <a:ext cx="2260600" cy="1438275"/>
            <a:chOff x="107267" y="1558762"/>
            <a:chExt cx="2261736" cy="1438190"/>
          </a:xfrm>
        </p:grpSpPr>
        <p:sp>
          <p:nvSpPr>
            <p:cNvPr id="131" name="포인트가 4개인 별 130"/>
            <p:cNvSpPr/>
            <p:nvPr/>
          </p:nvSpPr>
          <p:spPr>
            <a:xfrm rot="5400000">
              <a:off x="107264" y="1558765"/>
              <a:ext cx="806340" cy="806334"/>
            </a:xfrm>
            <a:prstGeom prst="star4">
              <a:avLst>
                <a:gd name="adj" fmla="val 3839"/>
              </a:avLst>
            </a:prstGeom>
            <a:gradFill flip="none" rotWithShape="1">
              <a:gsLst>
                <a:gs pos="0">
                  <a:schemeClr val="bg1"/>
                </a:gs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  <a:gs pos="66000">
                  <a:schemeClr val="bg1">
                    <a:alpha val="0"/>
                  </a:schemeClr>
                </a:gs>
                <a:gs pos="0">
                  <a:srgbClr val="FFFFFF">
                    <a:tint val="40000"/>
                    <a:satMod val="2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2" name="직사각형 131"/>
            <p:cNvSpPr/>
            <p:nvPr/>
          </p:nvSpPr>
          <p:spPr>
            <a:xfrm flipV="1">
              <a:off x="502753" y="1954026"/>
              <a:ext cx="1866250" cy="1042926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alpha val="54000"/>
                  </a:schemeClr>
                </a:gs>
              </a:gsLst>
              <a:lin ang="72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37" name="포인트가 4개인 별 136"/>
          <p:cNvSpPr/>
          <p:nvPr/>
        </p:nvSpPr>
        <p:spPr>
          <a:xfrm rot="5400000">
            <a:off x="4376420" y="3797300"/>
            <a:ext cx="806450" cy="805815"/>
          </a:xfrm>
          <a:prstGeom prst="star4">
            <a:avLst>
              <a:gd name="adj" fmla="val 3839"/>
            </a:avLst>
          </a:prstGeom>
          <a:gradFill flip="none" rotWithShape="1">
            <a:gsLst>
              <a:gs pos="0">
                <a:schemeClr val="bg1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  <a:gs pos="66000">
                <a:schemeClr val="bg1">
                  <a:alpha val="0"/>
                </a:schemeClr>
              </a:gs>
              <a:gs pos="0">
                <a:srgbClr val="FFFFFF">
                  <a:tint val="40000"/>
                  <a:satMod val="25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394643" y="2142808"/>
            <a:ext cx="2951163" cy="1568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zh-CN" altLang="en-US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因为在俄罗斯方块中方块形状简单，有规律，所以可以将一个形状拆成多个连续的线使用</a:t>
            </a:r>
            <a:r>
              <a:rPr kumimoji="0" lang="en-US" altLang="zh-CN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for</a:t>
            </a:r>
            <a:r>
              <a:rPr kumimoji="0" lang="zh-CN" altLang="en-US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循环来填充连续的方块，必要时单独赋值用来填充单独的方块。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5668963" y="1812925"/>
            <a:ext cx="13684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  <a:latin typeface="华文中宋" panose="02010600040101010101" charset="-122"/>
                <a:ea typeface="华文中宋" panose="02010600040101010101" charset="-122"/>
              </a:rPr>
              <a:t>代码解释</a:t>
            </a:r>
          </a:p>
        </p:txBody>
      </p:sp>
      <p:grpSp>
        <p:nvGrpSpPr>
          <p:cNvPr id="11" name="그룹 144"/>
          <p:cNvGrpSpPr/>
          <p:nvPr/>
        </p:nvGrpSpPr>
        <p:grpSpPr>
          <a:xfrm flipH="1">
            <a:off x="1364621" y="3252058"/>
            <a:ext cx="3223989" cy="594823"/>
            <a:chOff x="4573984" y="2044328"/>
            <a:chExt cx="3223989" cy="73859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6" name="순서도: 지연 145"/>
            <p:cNvSpPr/>
            <p:nvPr/>
          </p:nvSpPr>
          <p:spPr>
            <a:xfrm>
              <a:off x="7164288" y="2044328"/>
              <a:ext cx="633685" cy="738591"/>
            </a:xfrm>
            <a:prstGeom prst="flowChartDelay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7" name="직사각형 146"/>
            <p:cNvSpPr/>
            <p:nvPr/>
          </p:nvSpPr>
          <p:spPr>
            <a:xfrm>
              <a:off x="4573984" y="2044328"/>
              <a:ext cx="2892723" cy="7385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48" name="TextBox 147"/>
          <p:cNvSpPr txBox="1"/>
          <p:nvPr/>
        </p:nvSpPr>
        <p:spPr>
          <a:xfrm>
            <a:off x="1124585" y="2094230"/>
            <a:ext cx="3287395" cy="1076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for(i=0; i&lt;3; i++)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dia[0][0].space[1][i]=1;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       dia[0][0].space[2][1]=1;    </a:t>
            </a:r>
          </a:p>
          <a:p>
            <a:pPr marR="0" defTabSz="914400" eaLnBrk="1" fontAlgn="auto" latinLnBrk="1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kumimoji="0" lang="en-US" altLang="ko-KR" sz="1600" kern="1200" cap="none" spc="0" normalizeH="0" baseline="0" noProof="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HY견고딕" pitchFamily="18" charset="-127"/>
                <a:cs typeface="Arial" panose="020B0604020202020204" pitchFamily="34" charset="0"/>
              </a:rPr>
              <a:t> //T形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1459230" y="1812925"/>
            <a:ext cx="220218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  <a:latin typeface="华文中宋" panose="02010600040101010101" charset="-122"/>
                <a:ea typeface="华文中宋" panose="02010600040101010101" charset="-122"/>
              </a:rPr>
              <a:t>填充基本形状代码</a:t>
            </a:r>
          </a:p>
        </p:txBody>
      </p:sp>
      <p:sp>
        <p:nvSpPr>
          <p:cNvPr id="150" name="TextBox 149"/>
          <p:cNvSpPr txBox="1"/>
          <p:nvPr/>
        </p:nvSpPr>
        <p:spPr>
          <a:xfrm>
            <a:off x="1998345" y="3397250"/>
            <a:ext cx="22320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 latinLnBrk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华文中宋" panose="02010600040101010101" charset="-122"/>
                <a:ea typeface="华文中宋" panose="02010600040101010101" charset="-122"/>
              </a:rPr>
              <a:t>T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</a:rPr>
              <a:t>形方块填充</a:t>
            </a:r>
          </a:p>
        </p:txBody>
      </p:sp>
      <p:sp>
        <p:nvSpPr>
          <p:cNvPr id="48" name="포인트가 4개인 별 47"/>
          <p:cNvSpPr/>
          <p:nvPr/>
        </p:nvSpPr>
        <p:spPr>
          <a:xfrm rot="5400000">
            <a:off x="123441" y="1336559"/>
            <a:ext cx="806340" cy="806334"/>
          </a:xfrm>
          <a:prstGeom prst="star4">
            <a:avLst>
              <a:gd name="adj" fmla="val 3839"/>
            </a:avLst>
          </a:prstGeom>
          <a:gradFill flip="none" rotWithShape="1">
            <a:gsLst>
              <a:gs pos="0">
                <a:schemeClr val="bg1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  <a:gs pos="66000">
                <a:schemeClr val="bg1">
                  <a:alpha val="0"/>
                </a:schemeClr>
              </a:gs>
              <a:gs pos="0">
                <a:srgbClr val="FFFFFF">
                  <a:tint val="40000"/>
                  <a:satMod val="25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" name="포인트가 4개인 별 48"/>
          <p:cNvSpPr/>
          <p:nvPr/>
        </p:nvSpPr>
        <p:spPr>
          <a:xfrm rot="5400000">
            <a:off x="123441" y="3788651"/>
            <a:ext cx="806340" cy="806334"/>
          </a:xfrm>
          <a:prstGeom prst="star4">
            <a:avLst>
              <a:gd name="adj" fmla="val 3839"/>
            </a:avLst>
          </a:prstGeom>
          <a:gradFill flip="none" rotWithShape="1">
            <a:gsLst>
              <a:gs pos="0">
                <a:schemeClr val="bg1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  <a:gs pos="66000">
                <a:schemeClr val="bg1">
                  <a:alpha val="0"/>
                </a:schemeClr>
              </a:gs>
              <a:gs pos="0">
                <a:srgbClr val="FFFFFF">
                  <a:tint val="40000"/>
                  <a:satMod val="25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포인트가 4개인 별 50"/>
          <p:cNvSpPr/>
          <p:nvPr/>
        </p:nvSpPr>
        <p:spPr>
          <a:xfrm rot="5400000">
            <a:off x="4384365" y="3788651"/>
            <a:ext cx="806341" cy="806334"/>
          </a:xfrm>
          <a:prstGeom prst="star4">
            <a:avLst>
              <a:gd name="adj" fmla="val 3839"/>
            </a:avLst>
          </a:prstGeom>
          <a:gradFill flip="none" rotWithShape="1">
            <a:gsLst>
              <a:gs pos="0">
                <a:schemeClr val="bg1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  <a:gs pos="66000">
                <a:schemeClr val="bg1">
                  <a:alpha val="0"/>
                </a:schemeClr>
              </a:gs>
              <a:gs pos="0">
                <a:srgbClr val="FFFFFF">
                  <a:tint val="40000"/>
                  <a:satMod val="25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" name="포인트가 4개인 별 51"/>
          <p:cNvSpPr/>
          <p:nvPr/>
        </p:nvSpPr>
        <p:spPr>
          <a:xfrm rot="5400000">
            <a:off x="4384365" y="1350251"/>
            <a:ext cx="806341" cy="806334"/>
          </a:xfrm>
          <a:prstGeom prst="star4">
            <a:avLst>
              <a:gd name="adj" fmla="val 3839"/>
            </a:avLst>
          </a:prstGeom>
          <a:gradFill flip="none" rotWithShape="1">
            <a:gsLst>
              <a:gs pos="0">
                <a:schemeClr val="bg1"/>
              </a:gs>
              <a:gs pos="0">
                <a:schemeClr val="bg1"/>
              </a:gs>
              <a:gs pos="100000">
                <a:schemeClr val="bg1">
                  <a:alpha val="0"/>
                </a:schemeClr>
              </a:gs>
              <a:gs pos="66000">
                <a:schemeClr val="bg1">
                  <a:alpha val="0"/>
                </a:schemeClr>
              </a:gs>
              <a:gs pos="0">
                <a:srgbClr val="FFFFFF">
                  <a:tint val="40000"/>
                  <a:satMod val="25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5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4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5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11" grpId="0"/>
      <p:bldP spid="68" grpId="0"/>
      <p:bldP spid="93" grpId="0"/>
      <p:bldP spid="139" grpId="0"/>
      <p:bldP spid="143" grpId="0"/>
      <p:bldP spid="148" grpId="0"/>
      <p:bldP spid="149" grpId="0"/>
      <p:bldP spid="150" grpId="0"/>
      <p:bldP spid="150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620688"/>
            <a:ext cx="7772400" cy="864096"/>
          </a:xfrm>
        </p:spPr>
        <p:txBody>
          <a:bodyPr>
            <a:noAutofit/>
          </a:bodyPr>
          <a:lstStyle/>
          <a:p>
            <a:r>
              <a:rPr lang="zh-CN" altLang="en-US" sz="4800" dirty="0"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清除模块  </a:t>
            </a:r>
            <a:r>
              <a:rPr lang="en-US" altLang="ko-KR" sz="4800" dirty="0">
                <a:solidFill>
                  <a:srgbClr val="595959"/>
                </a:solidFill>
                <a:ea typeface="Meiryo" pitchFamily="34" charset="-128"/>
                <a:sym typeface="+mn-ea"/>
              </a:rPr>
              <a:t>Chapter 04</a:t>
            </a:r>
            <a:br>
              <a:rPr lang="en-US" altLang="zh-CN" sz="4800" dirty="0"/>
            </a:br>
            <a:endParaRPr lang="zh-CN" altLang="en-US" sz="4800" dirty="0"/>
          </a:p>
        </p:txBody>
      </p:sp>
      <p:sp>
        <p:nvSpPr>
          <p:cNvPr id="3" name="文本框 2"/>
          <p:cNvSpPr txBox="1"/>
          <p:nvPr/>
        </p:nvSpPr>
        <p:spPr>
          <a:xfrm>
            <a:off x="490220" y="1234440"/>
            <a:ext cx="707009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清除模块的大致思路。</a:t>
            </a:r>
            <a:b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</a:br>
            <a: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.</a:t>
            </a:r>
            <a:r>
              <a:rPr lang="zh-CN" altLang="en-US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当底行都是方块时，消除方块。</a:t>
            </a:r>
            <a:b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</a:br>
            <a: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.</a:t>
            </a:r>
            <a:r>
              <a:rPr lang="zh-CN" altLang="en-US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更新分数。</a:t>
            </a:r>
            <a:b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</a:br>
            <a: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.</a:t>
            </a:r>
            <a:r>
              <a:rPr lang="zh-CN" altLang="en-US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将悬空的方块下移置底。</a:t>
            </a:r>
            <a:endParaRPr lang="en-US" altLang="zh-CN" sz="28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r>
              <a:rPr lang="en-US" altLang="zh-CN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4.</a:t>
            </a:r>
            <a:r>
              <a:rPr lang="zh-CN" altLang="en-US" sz="28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游戏结束后，对分数进行判定，并决定是否开始下一句。</a:t>
            </a: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0" t="11779"/>
          <a:stretch>
            <a:fillRect/>
          </a:stretch>
        </p:blipFill>
        <p:spPr>
          <a:xfrm>
            <a:off x="3130550" y="3536950"/>
            <a:ext cx="4727575" cy="313245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2168</Words>
  <Application>Microsoft Macintosh PowerPoint</Application>
  <PresentationFormat>On-screen Show (4:3)</PresentationFormat>
  <Paragraphs>184</Paragraphs>
  <Slides>1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2" baseType="lpstr">
      <vt:lpstr>굴림</vt:lpstr>
      <vt:lpstr>HY견고딕</vt:lpstr>
      <vt:lpstr>Malgun Gothic</vt:lpstr>
      <vt:lpstr>Malgun Gothic</vt:lpstr>
      <vt:lpstr>Meiryo</vt:lpstr>
      <vt:lpstr>宋体</vt:lpstr>
      <vt:lpstr>华文新魏</vt:lpstr>
      <vt:lpstr>华文中宋</vt:lpstr>
      <vt:lpstr>Arial</vt:lpstr>
      <vt:lpstr>Arial Black</vt:lpstr>
      <vt:lpstr>Wingdings</vt:lpstr>
      <vt:lpstr>Office 테마</vt:lpstr>
      <vt:lpstr>Visio.Drawing.11</vt:lpstr>
      <vt:lpstr>PowerPoint Presentation</vt:lpstr>
      <vt:lpstr>PowerPoint Presentation</vt:lpstr>
      <vt:lpstr>PowerPoint Presentation</vt:lpstr>
      <vt:lpstr>功能实现  Chapter 01：开始模块</vt:lpstr>
      <vt:lpstr>移动和隐藏模块</vt:lpstr>
      <vt:lpstr>移动和隐藏模块（解释重要函数）</vt:lpstr>
      <vt:lpstr>方块信息的初始化  Chapter 03</vt:lpstr>
      <vt:lpstr>void init_dia()函数    Chapter 03</vt:lpstr>
      <vt:lpstr>清除模块  Chapter 04 </vt:lpstr>
      <vt:lpstr>PowerPoint Presentation</vt:lpstr>
      <vt:lpstr>PowerPoint Presentation</vt:lpstr>
      <vt:lpstr>Chapter 06 制作思路：</vt:lpstr>
      <vt:lpstr>PowerPoint Presentation</vt:lpstr>
      <vt:lpstr>PowerPoint Presentation</vt:lpstr>
      <vt:lpstr>覆盖模块  Chapter 08</vt:lpstr>
      <vt:lpstr>覆盖模块  Chapter 08</vt:lpstr>
      <vt:lpstr>PowerPoint Presentation</vt:lpstr>
      <vt:lpstr>问题总结和展望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D A TITLE SLIDE</dc:title>
  <dc:creator>aram</dc:creator>
  <cp:lastModifiedBy>李 星辰</cp:lastModifiedBy>
  <cp:revision>373</cp:revision>
  <dcterms:created xsi:type="dcterms:W3CDTF">2013-03-04T05:18:00Z</dcterms:created>
  <dcterms:modified xsi:type="dcterms:W3CDTF">2022-07-09T21:07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ame">
    <vt:lpwstr>q9qvwbkH4M21245.ppt</vt:lpwstr>
  </property>
  <property fmtid="{D5CDD505-2E9C-101B-9397-08002B2CF9AE}" pid="3" name="fileid">
    <vt:lpwstr>547398</vt:lpwstr>
  </property>
  <property fmtid="{D5CDD505-2E9C-101B-9397-08002B2CF9AE}" pid="4" name="KSOProductBuildVer">
    <vt:lpwstr>2052-11.1.0.8806</vt:lpwstr>
  </property>
</Properties>
</file>